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26"/>
  </p:notesMasterIdLst>
  <p:sldIdLst>
    <p:sldId id="256" r:id="rId5"/>
    <p:sldId id="258" r:id="rId6"/>
    <p:sldId id="283" r:id="rId7"/>
    <p:sldId id="260" r:id="rId8"/>
    <p:sldId id="257" r:id="rId9"/>
    <p:sldId id="259" r:id="rId10"/>
    <p:sldId id="274" r:id="rId11"/>
    <p:sldId id="267" r:id="rId12"/>
    <p:sldId id="276" r:id="rId13"/>
    <p:sldId id="275" r:id="rId14"/>
    <p:sldId id="263" r:id="rId15"/>
    <p:sldId id="277" r:id="rId16"/>
    <p:sldId id="264" r:id="rId17"/>
    <p:sldId id="280" r:id="rId18"/>
    <p:sldId id="279" r:id="rId19"/>
    <p:sldId id="270" r:id="rId20"/>
    <p:sldId id="281" r:id="rId21"/>
    <p:sldId id="272" r:id="rId22"/>
    <p:sldId id="282" r:id="rId23"/>
    <p:sldId id="269" r:id="rId24"/>
    <p:sldId id="266" r:id="rId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oïc" initials="L" lastIdx="2" clrIdx="0">
    <p:extLst>
      <p:ext uri="{19B8F6BF-5375-455C-9EA6-DF929625EA0E}">
        <p15:presenceInfo xmlns:p15="http://schemas.microsoft.com/office/powerpoint/2012/main" userId="Loïc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1CE124B-D2C7-4523-9046-2A07ACA31D74}" v="3" dt="2021-07-28T18:31:15.48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Relationship Id="rId8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acques CURTIS" userId="S::jcurtis1@myges.fr::edcf499e-1a5e-4907-96c2-48f94e90cc38" providerId="AD" clId="Web-{8F722A1A-3AA2-47EB-8AF2-354B8778F1B0}"/>
    <pc:docChg chg="delSld modSld sldOrd">
      <pc:chgData name="Jacques CURTIS" userId="S::jcurtis1@myges.fr::edcf499e-1a5e-4907-96c2-48f94e90cc38" providerId="AD" clId="Web-{8F722A1A-3AA2-47EB-8AF2-354B8778F1B0}" dt="2021-02-02T18:43:13.848" v="86" actId="20577"/>
      <pc:docMkLst>
        <pc:docMk/>
      </pc:docMkLst>
      <pc:sldChg chg="modSp ord">
        <pc:chgData name="Jacques CURTIS" userId="S::jcurtis1@myges.fr::edcf499e-1a5e-4907-96c2-48f94e90cc38" providerId="AD" clId="Web-{8F722A1A-3AA2-47EB-8AF2-354B8778F1B0}" dt="2021-02-02T18:41:20.495" v="47" actId="20577"/>
        <pc:sldMkLst>
          <pc:docMk/>
          <pc:sldMk cId="128495895" sldId="257"/>
        </pc:sldMkLst>
        <pc:spChg chg="mod">
          <ac:chgData name="Jacques CURTIS" userId="S::jcurtis1@myges.fr::edcf499e-1a5e-4907-96c2-48f94e90cc38" providerId="AD" clId="Web-{8F722A1A-3AA2-47EB-8AF2-354B8778F1B0}" dt="2021-02-02T18:41:20.495" v="47" actId="20577"/>
          <ac:spMkLst>
            <pc:docMk/>
            <pc:sldMk cId="128495895" sldId="257"/>
            <ac:spMk id="2" creationId="{FE9E89C0-11F1-4582-AEC5-EE80EC1B0203}"/>
          </ac:spMkLst>
        </pc:spChg>
      </pc:sldChg>
      <pc:sldChg chg="modSp">
        <pc:chgData name="Jacques CURTIS" userId="S::jcurtis1@myges.fr::edcf499e-1a5e-4907-96c2-48f94e90cc38" providerId="AD" clId="Web-{8F722A1A-3AA2-47EB-8AF2-354B8778F1B0}" dt="2021-02-02T18:42:23.641" v="80" actId="20577"/>
        <pc:sldMkLst>
          <pc:docMk/>
          <pc:sldMk cId="2246072736" sldId="258"/>
        </pc:sldMkLst>
        <pc:spChg chg="mod">
          <ac:chgData name="Jacques CURTIS" userId="S::jcurtis1@myges.fr::edcf499e-1a5e-4907-96c2-48f94e90cc38" providerId="AD" clId="Web-{8F722A1A-3AA2-47EB-8AF2-354B8778F1B0}" dt="2021-02-02T18:42:23.641" v="80" actId="20577"/>
          <ac:spMkLst>
            <pc:docMk/>
            <pc:sldMk cId="2246072736" sldId="258"/>
            <ac:spMk id="3" creationId="{3C2700ED-72E3-4C88-AA6A-0D6F1C838112}"/>
          </ac:spMkLst>
        </pc:spChg>
      </pc:sldChg>
      <pc:sldChg chg="modSp">
        <pc:chgData name="Jacques CURTIS" userId="S::jcurtis1@myges.fr::edcf499e-1a5e-4907-96c2-48f94e90cc38" providerId="AD" clId="Web-{8F722A1A-3AA2-47EB-8AF2-354B8778F1B0}" dt="2021-02-02T18:43:13.848" v="86" actId="20577"/>
        <pc:sldMkLst>
          <pc:docMk/>
          <pc:sldMk cId="478765012" sldId="261"/>
        </pc:sldMkLst>
        <pc:spChg chg="mod">
          <ac:chgData name="Jacques CURTIS" userId="S::jcurtis1@myges.fr::edcf499e-1a5e-4907-96c2-48f94e90cc38" providerId="AD" clId="Web-{8F722A1A-3AA2-47EB-8AF2-354B8778F1B0}" dt="2021-02-02T18:43:13.848" v="86" actId="20577"/>
          <ac:spMkLst>
            <pc:docMk/>
            <pc:sldMk cId="478765012" sldId="261"/>
            <ac:spMk id="3" creationId="{441C12CC-A2F4-4625-9DD0-D0A980EB2AE6}"/>
          </ac:spMkLst>
        </pc:spChg>
      </pc:sldChg>
      <pc:sldChg chg="del">
        <pc:chgData name="Jacques CURTIS" userId="S::jcurtis1@myges.fr::edcf499e-1a5e-4907-96c2-48f94e90cc38" providerId="AD" clId="Web-{8F722A1A-3AA2-47EB-8AF2-354B8778F1B0}" dt="2021-02-02T18:41:05.806" v="42"/>
        <pc:sldMkLst>
          <pc:docMk/>
          <pc:sldMk cId="129404930" sldId="262"/>
        </pc:sldMkLst>
      </pc:sldChg>
    </pc:docChg>
  </pc:docChgLst>
  <pc:docChgLst>
    <pc:chgData name="Jacques CURTIS" userId="S::jcurtis1@myges.fr::edcf499e-1a5e-4907-96c2-48f94e90cc38" providerId="AD" clId="Web-{06E5AF9C-8E7A-4888-AE84-5FBD32E82705}"/>
    <pc:docChg chg="addSld modSld sldOrd">
      <pc:chgData name="Jacques CURTIS" userId="S::jcurtis1@myges.fr::edcf499e-1a5e-4907-96c2-48f94e90cc38" providerId="AD" clId="Web-{06E5AF9C-8E7A-4888-AE84-5FBD32E82705}" dt="2021-02-02T22:38:49.737" v="320"/>
      <pc:docMkLst>
        <pc:docMk/>
      </pc:docMkLst>
      <pc:sldChg chg="ord">
        <pc:chgData name="Jacques CURTIS" userId="S::jcurtis1@myges.fr::edcf499e-1a5e-4907-96c2-48f94e90cc38" providerId="AD" clId="Web-{06E5AF9C-8E7A-4888-AE84-5FBD32E82705}" dt="2021-02-02T22:38:49.737" v="320"/>
        <pc:sldMkLst>
          <pc:docMk/>
          <pc:sldMk cId="3784089036" sldId="256"/>
        </pc:sldMkLst>
      </pc:sldChg>
      <pc:sldChg chg="addSp delSp modSp mod ord setBg">
        <pc:chgData name="Jacques CURTIS" userId="S::jcurtis1@myges.fr::edcf499e-1a5e-4907-96c2-48f94e90cc38" providerId="AD" clId="Web-{06E5AF9C-8E7A-4888-AE84-5FBD32E82705}" dt="2021-02-02T22:38:42.330" v="319"/>
        <pc:sldMkLst>
          <pc:docMk/>
          <pc:sldMk cId="128495895" sldId="257"/>
        </pc:sldMkLst>
        <pc:spChg chg="mod">
          <ac:chgData name="Jacques CURTIS" userId="S::jcurtis1@myges.fr::edcf499e-1a5e-4907-96c2-48f94e90cc38" providerId="AD" clId="Web-{06E5AF9C-8E7A-4888-AE84-5FBD32E82705}" dt="2021-02-02T21:59:44.325" v="17"/>
          <ac:spMkLst>
            <pc:docMk/>
            <pc:sldMk cId="128495895" sldId="257"/>
            <ac:spMk id="2" creationId="{FE9E89C0-11F1-4582-AEC5-EE80EC1B0203}"/>
          </ac:spMkLst>
        </pc:spChg>
        <pc:spChg chg="del">
          <ac:chgData name="Jacques CURTIS" userId="S::jcurtis1@myges.fr::edcf499e-1a5e-4907-96c2-48f94e90cc38" providerId="AD" clId="Web-{06E5AF9C-8E7A-4888-AE84-5FBD32E82705}" dt="2021-02-02T21:59:44.325" v="17"/>
          <ac:spMkLst>
            <pc:docMk/>
            <pc:sldMk cId="128495895" sldId="257"/>
            <ac:spMk id="3" creationId="{9044E1CD-2D8D-42DF-A7D4-7BDE49B2C99D}"/>
          </ac:spMkLst>
        </pc:spChg>
        <pc:graphicFrameChg chg="add">
          <ac:chgData name="Jacques CURTIS" userId="S::jcurtis1@myges.fr::edcf499e-1a5e-4907-96c2-48f94e90cc38" providerId="AD" clId="Web-{06E5AF9C-8E7A-4888-AE84-5FBD32E82705}" dt="2021-02-02T21:59:44.325" v="17"/>
          <ac:graphicFrameMkLst>
            <pc:docMk/>
            <pc:sldMk cId="128495895" sldId="257"/>
            <ac:graphicFrameMk id="5" creationId="{52E22C8A-9EDC-41E4-99DA-09FC011C7832}"/>
          </ac:graphicFrameMkLst>
        </pc:graphicFrameChg>
      </pc:sldChg>
      <pc:sldChg chg="addSp delSp modSp mod setBg modNotes">
        <pc:chgData name="Jacques CURTIS" userId="S::jcurtis1@myges.fr::edcf499e-1a5e-4907-96c2-48f94e90cc38" providerId="AD" clId="Web-{06E5AF9C-8E7A-4888-AE84-5FBD32E82705}" dt="2021-02-02T22:34:14.075" v="309"/>
        <pc:sldMkLst>
          <pc:docMk/>
          <pc:sldMk cId="2246072736" sldId="258"/>
        </pc:sldMkLst>
        <pc:spChg chg="mod">
          <ac:chgData name="Jacques CURTIS" userId="S::jcurtis1@myges.fr::edcf499e-1a5e-4907-96c2-48f94e90cc38" providerId="AD" clId="Web-{06E5AF9C-8E7A-4888-AE84-5FBD32E82705}" dt="2021-02-02T22:00:34.405" v="20"/>
          <ac:spMkLst>
            <pc:docMk/>
            <pc:sldMk cId="2246072736" sldId="258"/>
            <ac:spMk id="2" creationId="{7EB72EFF-3985-47EB-A70A-6C853E5AB87C}"/>
          </ac:spMkLst>
        </pc:spChg>
        <pc:spChg chg="add del">
          <ac:chgData name="Jacques CURTIS" userId="S::jcurtis1@myges.fr::edcf499e-1a5e-4907-96c2-48f94e90cc38" providerId="AD" clId="Web-{06E5AF9C-8E7A-4888-AE84-5FBD32E82705}" dt="2021-02-02T22:00:34.405" v="20"/>
          <ac:spMkLst>
            <pc:docMk/>
            <pc:sldMk cId="2246072736" sldId="258"/>
            <ac:spMk id="3" creationId="{3C2700ED-72E3-4C88-AA6A-0D6F1C838112}"/>
          </ac:spMkLst>
        </pc:spChg>
        <pc:graphicFrameChg chg="add del">
          <ac:chgData name="Jacques CURTIS" userId="S::jcurtis1@myges.fr::edcf499e-1a5e-4907-96c2-48f94e90cc38" providerId="AD" clId="Web-{06E5AF9C-8E7A-4888-AE84-5FBD32E82705}" dt="2021-02-02T22:00:34.342" v="19"/>
          <ac:graphicFrameMkLst>
            <pc:docMk/>
            <pc:sldMk cId="2246072736" sldId="258"/>
            <ac:graphicFrameMk id="5" creationId="{8404C77B-6236-47AD-9B83-EE194D0BBA45}"/>
          </ac:graphicFrameMkLst>
        </pc:graphicFrameChg>
        <pc:graphicFrameChg chg="add">
          <ac:chgData name="Jacques CURTIS" userId="S::jcurtis1@myges.fr::edcf499e-1a5e-4907-96c2-48f94e90cc38" providerId="AD" clId="Web-{06E5AF9C-8E7A-4888-AE84-5FBD32E82705}" dt="2021-02-02T22:00:34.405" v="20"/>
          <ac:graphicFrameMkLst>
            <pc:docMk/>
            <pc:sldMk cId="2246072736" sldId="258"/>
            <ac:graphicFrameMk id="6" creationId="{D8839239-5319-4E65-BA0E-0DF54BE45BC9}"/>
          </ac:graphicFrameMkLst>
        </pc:graphicFrameChg>
      </pc:sldChg>
      <pc:sldChg chg="modSp">
        <pc:chgData name="Jacques CURTIS" userId="S::jcurtis1@myges.fr::edcf499e-1a5e-4907-96c2-48f94e90cc38" providerId="AD" clId="Web-{06E5AF9C-8E7A-4888-AE84-5FBD32E82705}" dt="2021-02-02T22:19:43.212" v="41" actId="1076"/>
        <pc:sldMkLst>
          <pc:docMk/>
          <pc:sldMk cId="4001191277" sldId="259"/>
        </pc:sldMkLst>
        <pc:graphicFrameChg chg="mod">
          <ac:chgData name="Jacques CURTIS" userId="S::jcurtis1@myges.fr::edcf499e-1a5e-4907-96c2-48f94e90cc38" providerId="AD" clId="Web-{06E5AF9C-8E7A-4888-AE84-5FBD32E82705}" dt="2021-02-02T22:19:43.212" v="41" actId="1076"/>
          <ac:graphicFrameMkLst>
            <pc:docMk/>
            <pc:sldMk cId="4001191277" sldId="259"/>
            <ac:graphicFrameMk id="4" creationId="{D151F20E-D168-44AC-A09E-B84A1F5C0C6D}"/>
          </ac:graphicFrameMkLst>
        </pc:graphicFrameChg>
      </pc:sldChg>
      <pc:sldChg chg="modSp">
        <pc:chgData name="Jacques CURTIS" userId="S::jcurtis1@myges.fr::edcf499e-1a5e-4907-96c2-48f94e90cc38" providerId="AD" clId="Web-{06E5AF9C-8E7A-4888-AE84-5FBD32E82705}" dt="2021-02-02T22:27:25.191" v="42" actId="20577"/>
        <pc:sldMkLst>
          <pc:docMk/>
          <pc:sldMk cId="2534841834" sldId="260"/>
        </pc:sldMkLst>
        <pc:spChg chg="mod">
          <ac:chgData name="Jacques CURTIS" userId="S::jcurtis1@myges.fr::edcf499e-1a5e-4907-96c2-48f94e90cc38" providerId="AD" clId="Web-{06E5AF9C-8E7A-4888-AE84-5FBD32E82705}" dt="2021-02-02T22:27:25.191" v="42" actId="20577"/>
          <ac:spMkLst>
            <pc:docMk/>
            <pc:sldMk cId="2534841834" sldId="260"/>
            <ac:spMk id="2" creationId="{A20D0F5B-3518-4A38-8D84-E2E3EC2DB299}"/>
          </ac:spMkLst>
        </pc:spChg>
      </pc:sldChg>
      <pc:sldChg chg="addSp delSp modSp ord">
        <pc:chgData name="Jacques CURTIS" userId="S::jcurtis1@myges.fr::edcf499e-1a5e-4907-96c2-48f94e90cc38" providerId="AD" clId="Web-{06E5AF9C-8E7A-4888-AE84-5FBD32E82705}" dt="2021-02-02T22:38:40.065" v="318"/>
        <pc:sldMkLst>
          <pc:docMk/>
          <pc:sldMk cId="12277624" sldId="263"/>
        </pc:sldMkLst>
        <pc:spChg chg="del mod">
          <ac:chgData name="Jacques CURTIS" userId="S::jcurtis1@myges.fr::edcf499e-1a5e-4907-96c2-48f94e90cc38" providerId="AD" clId="Web-{06E5AF9C-8E7A-4888-AE84-5FBD32E82705}" dt="2021-02-02T22:32:23.853" v="160"/>
          <ac:spMkLst>
            <pc:docMk/>
            <pc:sldMk cId="12277624" sldId="263"/>
            <ac:spMk id="3" creationId="{E97E73A2-8A6C-4DEA-852C-7D324B44D3DE}"/>
          </ac:spMkLst>
        </pc:spChg>
        <pc:picChg chg="add mod ord">
          <ac:chgData name="Jacques CURTIS" userId="S::jcurtis1@myges.fr::edcf499e-1a5e-4907-96c2-48f94e90cc38" providerId="AD" clId="Web-{06E5AF9C-8E7A-4888-AE84-5FBD32E82705}" dt="2021-02-02T22:36:48.562" v="313" actId="1076"/>
          <ac:picMkLst>
            <pc:docMk/>
            <pc:sldMk cId="12277624" sldId="263"/>
            <ac:picMk id="4" creationId="{1AF0028F-049D-4D6C-9A55-1BBC901CC8BE}"/>
          </ac:picMkLst>
        </pc:picChg>
      </pc:sldChg>
      <pc:sldChg chg="modSp">
        <pc:chgData name="Jacques CURTIS" userId="S::jcurtis1@myges.fr::edcf499e-1a5e-4907-96c2-48f94e90cc38" providerId="AD" clId="Web-{06E5AF9C-8E7A-4888-AE84-5FBD32E82705}" dt="2021-02-02T22:01:21.390" v="27" actId="14100"/>
        <pc:sldMkLst>
          <pc:docMk/>
          <pc:sldMk cId="1882371955" sldId="265"/>
        </pc:sldMkLst>
        <pc:spChg chg="mod">
          <ac:chgData name="Jacques CURTIS" userId="S::jcurtis1@myges.fr::edcf499e-1a5e-4907-96c2-48f94e90cc38" providerId="AD" clId="Web-{06E5AF9C-8E7A-4888-AE84-5FBD32E82705}" dt="2021-02-02T21:54:30.459" v="16" actId="20577"/>
          <ac:spMkLst>
            <pc:docMk/>
            <pc:sldMk cId="1882371955" sldId="265"/>
            <ac:spMk id="3" creationId="{F3C2698F-38EF-42B1-A542-D2A75CE15061}"/>
          </ac:spMkLst>
        </pc:spChg>
        <pc:picChg chg="mod">
          <ac:chgData name="Jacques CURTIS" userId="S::jcurtis1@myges.fr::edcf499e-1a5e-4907-96c2-48f94e90cc38" providerId="AD" clId="Web-{06E5AF9C-8E7A-4888-AE84-5FBD32E82705}" dt="2021-02-02T22:01:16.312" v="25" actId="1076"/>
          <ac:picMkLst>
            <pc:docMk/>
            <pc:sldMk cId="1882371955" sldId="265"/>
            <ac:picMk id="4" creationId="{FBD893E9-5FEE-4FB6-B4C0-B43849E31E15}"/>
          </ac:picMkLst>
        </pc:picChg>
        <pc:picChg chg="mod">
          <ac:chgData name="Jacques CURTIS" userId="S::jcurtis1@myges.fr::edcf499e-1a5e-4907-96c2-48f94e90cc38" providerId="AD" clId="Web-{06E5AF9C-8E7A-4888-AE84-5FBD32E82705}" dt="2021-02-02T22:01:21.390" v="27" actId="14100"/>
          <ac:picMkLst>
            <pc:docMk/>
            <pc:sldMk cId="1882371955" sldId="265"/>
            <ac:picMk id="6" creationId="{24F03C0B-F5A2-4942-9AC9-9DFEFA4D0113}"/>
          </ac:picMkLst>
        </pc:picChg>
        <pc:picChg chg="mod">
          <ac:chgData name="Jacques CURTIS" userId="S::jcurtis1@myges.fr::edcf499e-1a5e-4907-96c2-48f94e90cc38" providerId="AD" clId="Web-{06E5AF9C-8E7A-4888-AE84-5FBD32E82705}" dt="2021-02-02T22:01:11.312" v="23" actId="1076"/>
          <ac:picMkLst>
            <pc:docMk/>
            <pc:sldMk cId="1882371955" sldId="265"/>
            <ac:picMk id="7" creationId="{29220A00-070A-4021-84B5-3C8026332EBD}"/>
          </ac:picMkLst>
        </pc:picChg>
      </pc:sldChg>
      <pc:sldChg chg="addSp delSp modSp mod setBg addAnim">
        <pc:chgData name="Jacques CURTIS" userId="S::jcurtis1@myges.fr::edcf499e-1a5e-4907-96c2-48f94e90cc38" providerId="AD" clId="Web-{06E5AF9C-8E7A-4888-AE84-5FBD32E82705}" dt="2021-02-02T22:28:31.599" v="46"/>
        <pc:sldMkLst>
          <pc:docMk/>
          <pc:sldMk cId="3647639019" sldId="266"/>
        </pc:sldMkLst>
        <pc:spChg chg="mod">
          <ac:chgData name="Jacques CURTIS" userId="S::jcurtis1@myges.fr::edcf499e-1a5e-4907-96c2-48f94e90cc38" providerId="AD" clId="Web-{06E5AF9C-8E7A-4888-AE84-5FBD32E82705}" dt="2021-02-02T22:28:31.599" v="46"/>
          <ac:spMkLst>
            <pc:docMk/>
            <pc:sldMk cId="3647639019" sldId="266"/>
            <ac:spMk id="2" creationId="{09B581CD-A5BC-46F4-830A-66F1847DB67B}"/>
          </ac:spMkLst>
        </pc:spChg>
        <pc:spChg chg="add del">
          <ac:chgData name="Jacques CURTIS" userId="S::jcurtis1@myges.fr::edcf499e-1a5e-4907-96c2-48f94e90cc38" providerId="AD" clId="Web-{06E5AF9C-8E7A-4888-AE84-5FBD32E82705}" dt="2021-02-02T22:28:31.599" v="46"/>
          <ac:spMkLst>
            <pc:docMk/>
            <pc:sldMk cId="3647639019" sldId="266"/>
            <ac:spMk id="8" creationId="{BD1CAB03-F6A4-4736-85F6-261056424D9D}"/>
          </ac:spMkLst>
        </pc:spChg>
        <pc:spChg chg="add del">
          <ac:chgData name="Jacques CURTIS" userId="S::jcurtis1@myges.fr::edcf499e-1a5e-4907-96c2-48f94e90cc38" providerId="AD" clId="Web-{06E5AF9C-8E7A-4888-AE84-5FBD32E82705}" dt="2021-02-02T22:28:31.599" v="46"/>
          <ac:spMkLst>
            <pc:docMk/>
            <pc:sldMk cId="3647639019" sldId="266"/>
            <ac:spMk id="10" creationId="{3E2321B3-5D47-422E-8DD6-192DA485FF63}"/>
          </ac:spMkLst>
        </pc:spChg>
        <pc:spChg chg="add">
          <ac:chgData name="Jacques CURTIS" userId="S::jcurtis1@myges.fr::edcf499e-1a5e-4907-96c2-48f94e90cc38" providerId="AD" clId="Web-{06E5AF9C-8E7A-4888-AE84-5FBD32E82705}" dt="2021-02-02T22:28:31.599" v="46"/>
          <ac:spMkLst>
            <pc:docMk/>
            <pc:sldMk cId="3647639019" sldId="266"/>
            <ac:spMk id="15" creationId="{FC23C8D4-BD3D-4473-B3D0-89011586BE82}"/>
          </ac:spMkLst>
        </pc:spChg>
        <pc:picChg chg="add mod">
          <ac:chgData name="Jacques CURTIS" userId="S::jcurtis1@myges.fr::edcf499e-1a5e-4907-96c2-48f94e90cc38" providerId="AD" clId="Web-{06E5AF9C-8E7A-4888-AE84-5FBD32E82705}" dt="2021-02-02T22:28:31.599" v="46"/>
          <ac:picMkLst>
            <pc:docMk/>
            <pc:sldMk cId="3647639019" sldId="266"/>
            <ac:picMk id="4" creationId="{06D5CEF7-FAB1-46C1-B919-B0EAFD9F6C54}"/>
          </ac:picMkLst>
        </pc:picChg>
      </pc:sldChg>
      <pc:sldChg chg="addSp delSp modSp new">
        <pc:chgData name="Jacques CURTIS" userId="S::jcurtis1@myges.fr::edcf499e-1a5e-4907-96c2-48f94e90cc38" providerId="AD" clId="Web-{06E5AF9C-8E7A-4888-AE84-5FBD32E82705}" dt="2021-02-02T22:32:14.572" v="158"/>
        <pc:sldMkLst>
          <pc:docMk/>
          <pc:sldMk cId="313168473" sldId="267"/>
        </pc:sldMkLst>
        <pc:spChg chg="mod">
          <ac:chgData name="Jacques CURTIS" userId="S::jcurtis1@myges.fr::edcf499e-1a5e-4907-96c2-48f94e90cc38" providerId="AD" clId="Web-{06E5AF9C-8E7A-4888-AE84-5FBD32E82705}" dt="2021-02-02T22:16:41.942" v="31" actId="20577"/>
          <ac:spMkLst>
            <pc:docMk/>
            <pc:sldMk cId="313168473" sldId="267"/>
            <ac:spMk id="2" creationId="{5A0E1E46-36D0-4F2C-9CA9-94985C5B72CB}"/>
          </ac:spMkLst>
        </pc:spChg>
        <pc:spChg chg="del">
          <ac:chgData name="Jacques CURTIS" userId="S::jcurtis1@myges.fr::edcf499e-1a5e-4907-96c2-48f94e90cc38" providerId="AD" clId="Web-{06E5AF9C-8E7A-4888-AE84-5FBD32E82705}" dt="2021-02-02T22:16:47.458" v="32"/>
          <ac:spMkLst>
            <pc:docMk/>
            <pc:sldMk cId="313168473" sldId="267"/>
            <ac:spMk id="3" creationId="{B10F073D-0028-4E9F-B6B3-A469EC9A2D28}"/>
          </ac:spMkLst>
        </pc:spChg>
        <pc:spChg chg="add mod">
          <ac:chgData name="Jacques CURTIS" userId="S::jcurtis1@myges.fr::edcf499e-1a5e-4907-96c2-48f94e90cc38" providerId="AD" clId="Web-{06E5AF9C-8E7A-4888-AE84-5FBD32E82705}" dt="2021-02-02T22:32:14.572" v="158"/>
          <ac:spMkLst>
            <pc:docMk/>
            <pc:sldMk cId="313168473" sldId="267"/>
            <ac:spMk id="6" creationId="{3F7178DF-2EBF-4BC2-B147-180D7B4EEE10}"/>
          </ac:spMkLst>
        </pc:spChg>
        <pc:picChg chg="add del mod ord">
          <ac:chgData name="Jacques CURTIS" userId="S::jcurtis1@myges.fr::edcf499e-1a5e-4907-96c2-48f94e90cc38" providerId="AD" clId="Web-{06E5AF9C-8E7A-4888-AE84-5FBD32E82705}" dt="2021-02-02T22:32:14.572" v="158"/>
          <ac:picMkLst>
            <pc:docMk/>
            <pc:sldMk cId="313168473" sldId="267"/>
            <ac:picMk id="4" creationId="{E908B06F-05CF-4E3D-A20D-729B54887C93}"/>
          </ac:picMkLst>
        </pc:picChg>
      </pc:sldChg>
      <pc:sldChg chg="modSp">
        <pc:chgData name="Jacques CURTIS" userId="S::jcurtis1@myges.fr::edcf499e-1a5e-4907-96c2-48f94e90cc38" providerId="AD" clId="Web-{06E5AF9C-8E7A-4888-AE84-5FBD32E82705}" dt="2021-02-02T22:36:35.984" v="312" actId="1076"/>
        <pc:sldMkLst>
          <pc:docMk/>
          <pc:sldMk cId="1595895236" sldId="267"/>
        </pc:sldMkLst>
        <pc:picChg chg="mod">
          <ac:chgData name="Jacques CURTIS" userId="S::jcurtis1@myges.fr::edcf499e-1a5e-4907-96c2-48f94e90cc38" providerId="AD" clId="Web-{06E5AF9C-8E7A-4888-AE84-5FBD32E82705}" dt="2021-02-02T22:36:35.984" v="312" actId="1076"/>
          <ac:picMkLst>
            <pc:docMk/>
            <pc:sldMk cId="1595895236" sldId="267"/>
            <ac:picMk id="5" creationId="{F00D5F6D-ED6F-4D1B-984B-756EF4751E1A}"/>
          </ac:picMkLst>
        </pc:picChg>
      </pc:sldChg>
    </pc:docChg>
  </pc:docChgLst>
  <pc:docChgLst>
    <pc:chgData name="Saïd ZENNADI" userId="S::szennadi@myges.fr::2b0413f6-b439-4ebe-a7c6-8b4f99af3d67" providerId="AD" clId="Web-{9CEBD64A-FDC9-41FD-B85E-E683D644C226}"/>
    <pc:docChg chg="modSld">
      <pc:chgData name="Saïd ZENNADI" userId="S::szennadi@myges.fr::2b0413f6-b439-4ebe-a7c6-8b4f99af3d67" providerId="AD" clId="Web-{9CEBD64A-FDC9-41FD-B85E-E683D644C226}" dt="2021-02-03T07:28:15.718" v="2" actId="20577"/>
      <pc:docMkLst>
        <pc:docMk/>
      </pc:docMkLst>
      <pc:sldChg chg="modSp">
        <pc:chgData name="Saïd ZENNADI" userId="S::szennadi@myges.fr::2b0413f6-b439-4ebe-a7c6-8b4f99af3d67" providerId="AD" clId="Web-{9CEBD64A-FDC9-41FD-B85E-E683D644C226}" dt="2021-02-03T07:28:15.718" v="2" actId="20577"/>
        <pc:sldMkLst>
          <pc:docMk/>
          <pc:sldMk cId="4274174818" sldId="264"/>
        </pc:sldMkLst>
        <pc:spChg chg="mod">
          <ac:chgData name="Saïd ZENNADI" userId="S::szennadi@myges.fr::2b0413f6-b439-4ebe-a7c6-8b4f99af3d67" providerId="AD" clId="Web-{9CEBD64A-FDC9-41FD-B85E-E683D644C226}" dt="2021-02-03T07:28:15.718" v="2" actId="20577"/>
          <ac:spMkLst>
            <pc:docMk/>
            <pc:sldMk cId="4274174818" sldId="264"/>
            <ac:spMk id="5" creationId="{F1773E1C-60BC-45FC-BDFD-9AC360C0EF4A}"/>
          </ac:spMkLst>
        </pc:spChg>
      </pc:sldChg>
    </pc:docChg>
  </pc:docChgLst>
  <pc:docChgLst>
    <pc:chgData name="Loïc" userId="2f577b14-8d2f-41fb-9e65-33a0241782fd" providerId="ADAL" clId="{71D562A1-A6E9-44BE-BAF3-C67F49F23CDA}"/>
    <pc:docChg chg="undo custSel addSld modSld">
      <pc:chgData name="Loïc" userId="2f577b14-8d2f-41fb-9e65-33a0241782fd" providerId="ADAL" clId="{71D562A1-A6E9-44BE-BAF3-C67F49F23CDA}" dt="2021-01-20T00:01:12.532" v="113"/>
      <pc:docMkLst>
        <pc:docMk/>
      </pc:docMkLst>
      <pc:sldChg chg="modSp mod">
        <pc:chgData name="Loïc" userId="2f577b14-8d2f-41fb-9e65-33a0241782fd" providerId="ADAL" clId="{71D562A1-A6E9-44BE-BAF3-C67F49F23CDA}" dt="2021-01-19T22:13:45.957" v="36" actId="20577"/>
        <pc:sldMkLst>
          <pc:docMk/>
          <pc:sldMk cId="3784089036" sldId="256"/>
        </pc:sldMkLst>
        <pc:spChg chg="mod">
          <ac:chgData name="Loïc" userId="2f577b14-8d2f-41fb-9e65-33a0241782fd" providerId="ADAL" clId="{71D562A1-A6E9-44BE-BAF3-C67F49F23CDA}" dt="2021-01-19T22:13:45.957" v="36" actId="20577"/>
          <ac:spMkLst>
            <pc:docMk/>
            <pc:sldMk cId="3784089036" sldId="256"/>
            <ac:spMk id="2" creationId="{00000000-0000-0000-0000-000000000000}"/>
          </ac:spMkLst>
        </pc:spChg>
        <pc:spChg chg="mod">
          <ac:chgData name="Loïc" userId="2f577b14-8d2f-41fb-9e65-33a0241782fd" providerId="ADAL" clId="{71D562A1-A6E9-44BE-BAF3-C67F49F23CDA}" dt="2021-01-19T22:13:44.589" v="35" actId="20577"/>
          <ac:spMkLst>
            <pc:docMk/>
            <pc:sldMk cId="3784089036" sldId="256"/>
            <ac:spMk id="3" creationId="{00000000-0000-0000-0000-000000000000}"/>
          </ac:spMkLst>
        </pc:spChg>
      </pc:sldChg>
      <pc:sldChg chg="modSp new mod">
        <pc:chgData name="Loïc" userId="2f577b14-8d2f-41fb-9e65-33a0241782fd" providerId="ADAL" clId="{71D562A1-A6E9-44BE-BAF3-C67F49F23CDA}" dt="2021-01-19T22:20:56.911" v="72"/>
        <pc:sldMkLst>
          <pc:docMk/>
          <pc:sldMk cId="128495895" sldId="257"/>
        </pc:sldMkLst>
        <pc:spChg chg="mod">
          <ac:chgData name="Loïc" userId="2f577b14-8d2f-41fb-9e65-33a0241782fd" providerId="ADAL" clId="{71D562A1-A6E9-44BE-BAF3-C67F49F23CDA}" dt="2021-01-19T22:19:52.697" v="63" actId="20577"/>
          <ac:spMkLst>
            <pc:docMk/>
            <pc:sldMk cId="128495895" sldId="257"/>
            <ac:spMk id="2" creationId="{FE9E89C0-11F1-4582-AEC5-EE80EC1B0203}"/>
          </ac:spMkLst>
        </pc:spChg>
        <pc:spChg chg="mod">
          <ac:chgData name="Loïc" userId="2f577b14-8d2f-41fb-9e65-33a0241782fd" providerId="ADAL" clId="{71D562A1-A6E9-44BE-BAF3-C67F49F23CDA}" dt="2021-01-19T22:20:56.911" v="72"/>
          <ac:spMkLst>
            <pc:docMk/>
            <pc:sldMk cId="128495895" sldId="257"/>
            <ac:spMk id="3" creationId="{9044E1CD-2D8D-42DF-A7D4-7BDE49B2C99D}"/>
          </ac:spMkLst>
        </pc:spChg>
      </pc:sldChg>
      <pc:sldChg chg="modSp new mod">
        <pc:chgData name="Loïc" userId="2f577b14-8d2f-41fb-9e65-33a0241782fd" providerId="ADAL" clId="{71D562A1-A6E9-44BE-BAF3-C67F49F23CDA}" dt="2021-01-19T22:26:21.712" v="110" actId="20577"/>
        <pc:sldMkLst>
          <pc:docMk/>
          <pc:sldMk cId="2246072736" sldId="258"/>
        </pc:sldMkLst>
        <pc:spChg chg="mod">
          <ac:chgData name="Loïc" userId="2f577b14-8d2f-41fb-9e65-33a0241782fd" providerId="ADAL" clId="{71D562A1-A6E9-44BE-BAF3-C67F49F23CDA}" dt="2021-01-19T22:22:11.605" v="86" actId="14100"/>
          <ac:spMkLst>
            <pc:docMk/>
            <pc:sldMk cId="2246072736" sldId="258"/>
            <ac:spMk id="2" creationId="{7EB72EFF-3985-47EB-A70A-6C853E5AB87C}"/>
          </ac:spMkLst>
        </pc:spChg>
        <pc:spChg chg="mod">
          <ac:chgData name="Loïc" userId="2f577b14-8d2f-41fb-9e65-33a0241782fd" providerId="ADAL" clId="{71D562A1-A6E9-44BE-BAF3-C67F49F23CDA}" dt="2021-01-19T22:26:21.712" v="110" actId="20577"/>
          <ac:spMkLst>
            <pc:docMk/>
            <pc:sldMk cId="2246072736" sldId="258"/>
            <ac:spMk id="3" creationId="{3C2700ED-72E3-4C88-AA6A-0D6F1C838112}"/>
          </ac:spMkLst>
        </pc:spChg>
      </pc:sldChg>
      <pc:sldChg chg="addSp delSp modSp new mod">
        <pc:chgData name="Loïc" userId="2f577b14-8d2f-41fb-9e65-33a0241782fd" providerId="ADAL" clId="{71D562A1-A6E9-44BE-BAF3-C67F49F23CDA}" dt="2021-01-20T00:01:12.532" v="113"/>
        <pc:sldMkLst>
          <pc:docMk/>
          <pc:sldMk cId="4001191277" sldId="259"/>
        </pc:sldMkLst>
        <pc:spChg chg="mod">
          <ac:chgData name="Loïc" userId="2f577b14-8d2f-41fb-9e65-33a0241782fd" providerId="ADAL" clId="{71D562A1-A6E9-44BE-BAF3-C67F49F23CDA}" dt="2021-01-19T22:22:31.425" v="95" actId="20577"/>
          <ac:spMkLst>
            <pc:docMk/>
            <pc:sldMk cId="4001191277" sldId="259"/>
            <ac:spMk id="2" creationId="{23322280-794E-4CD1-A14B-ECA105597895}"/>
          </ac:spMkLst>
        </pc:spChg>
        <pc:spChg chg="del mod">
          <ac:chgData name="Loïc" userId="2f577b14-8d2f-41fb-9e65-33a0241782fd" providerId="ADAL" clId="{71D562A1-A6E9-44BE-BAF3-C67F49F23CDA}" dt="2021-01-19T23:58:28.157" v="111"/>
          <ac:spMkLst>
            <pc:docMk/>
            <pc:sldMk cId="4001191277" sldId="259"/>
            <ac:spMk id="3" creationId="{9333C3CE-1A69-4BD2-8D86-6894FDD6C1D2}"/>
          </ac:spMkLst>
        </pc:spChg>
        <pc:graphicFrameChg chg="add mod">
          <ac:chgData name="Loïc" userId="2f577b14-8d2f-41fb-9e65-33a0241782fd" providerId="ADAL" clId="{71D562A1-A6E9-44BE-BAF3-C67F49F23CDA}" dt="2021-01-20T00:01:12.532" v="113"/>
          <ac:graphicFrameMkLst>
            <pc:docMk/>
            <pc:sldMk cId="4001191277" sldId="259"/>
            <ac:graphicFrameMk id="4" creationId="{D151F20E-D168-44AC-A09E-B84A1F5C0C6D}"/>
          </ac:graphicFrameMkLst>
        </pc:graphicFrameChg>
      </pc:sldChg>
    </pc:docChg>
  </pc:docChgLst>
  <pc:docChgLst>
    <pc:chgData name="Saïd ZENNADI" userId="S::szennadi@myges.fr::2b0413f6-b439-4ebe-a7c6-8b4f99af3d67" providerId="AD" clId="Web-{20047ED2-9C03-4CA4-A188-F1491B6E05BF}"/>
    <pc:docChg chg="modSld">
      <pc:chgData name="Saïd ZENNADI" userId="S::szennadi@myges.fr::2b0413f6-b439-4ebe-a7c6-8b4f99af3d67" providerId="AD" clId="Web-{20047ED2-9C03-4CA4-A188-F1491B6E05BF}" dt="2021-02-25T09:56:51.248" v="123" actId="1076"/>
      <pc:docMkLst>
        <pc:docMk/>
      </pc:docMkLst>
      <pc:sldChg chg="modSp">
        <pc:chgData name="Saïd ZENNADI" userId="S::szennadi@myges.fr::2b0413f6-b439-4ebe-a7c6-8b4f99af3d67" providerId="AD" clId="Web-{20047ED2-9C03-4CA4-A188-F1491B6E05BF}" dt="2021-02-25T09:42:18.152" v="41" actId="20577"/>
        <pc:sldMkLst>
          <pc:docMk/>
          <pc:sldMk cId="2246072736" sldId="258"/>
        </pc:sldMkLst>
        <pc:spChg chg="mod">
          <ac:chgData name="Saïd ZENNADI" userId="S::szennadi@myges.fr::2b0413f6-b439-4ebe-a7c6-8b4f99af3d67" providerId="AD" clId="Web-{20047ED2-9C03-4CA4-A188-F1491B6E05BF}" dt="2021-02-25T09:42:18.152" v="41" actId="20577"/>
          <ac:spMkLst>
            <pc:docMk/>
            <pc:sldMk cId="2246072736" sldId="258"/>
            <ac:spMk id="5" creationId="{4899AFF2-C064-46FB-91BB-52A602A794D4}"/>
          </ac:spMkLst>
        </pc:spChg>
      </pc:sldChg>
      <pc:sldChg chg="modSp">
        <pc:chgData name="Saïd ZENNADI" userId="S::szennadi@myges.fr::2b0413f6-b439-4ebe-a7c6-8b4f99af3d67" providerId="AD" clId="Web-{20047ED2-9C03-4CA4-A188-F1491B6E05BF}" dt="2021-02-25T09:56:51.248" v="123" actId="1076"/>
        <pc:sldMkLst>
          <pc:docMk/>
          <pc:sldMk cId="716132361" sldId="272"/>
        </pc:sldMkLst>
        <pc:graphicFrameChg chg="mod">
          <ac:chgData name="Saïd ZENNADI" userId="S::szennadi@myges.fr::2b0413f6-b439-4ebe-a7c6-8b4f99af3d67" providerId="AD" clId="Web-{20047ED2-9C03-4CA4-A188-F1491B6E05BF}" dt="2021-02-25T09:56:51.248" v="123" actId="1076"/>
          <ac:graphicFrameMkLst>
            <pc:docMk/>
            <pc:sldMk cId="716132361" sldId="272"/>
            <ac:graphicFrameMk id="5" creationId="{1D635A33-C28F-49F6-9513-A70AFD633B10}"/>
          </ac:graphicFrameMkLst>
        </pc:graphicFrameChg>
        <pc:graphicFrameChg chg="mod">
          <ac:chgData name="Saïd ZENNADI" userId="S::szennadi@myges.fr::2b0413f6-b439-4ebe-a7c6-8b4f99af3d67" providerId="AD" clId="Web-{20047ED2-9C03-4CA4-A188-F1491B6E05BF}" dt="2021-02-25T09:49:21.270" v="42" actId="1076"/>
          <ac:graphicFrameMkLst>
            <pc:docMk/>
            <pc:sldMk cId="716132361" sldId="272"/>
            <ac:graphicFrameMk id="10" creationId="{40F62707-A4B1-443C-BFC8-DB94B8A248BD}"/>
          </ac:graphicFrameMkLst>
        </pc:graphicFrameChg>
      </pc:sldChg>
      <pc:sldChg chg="modNotes">
        <pc:chgData name="Saïd ZENNADI" userId="S::szennadi@myges.fr::2b0413f6-b439-4ebe-a7c6-8b4f99af3d67" providerId="AD" clId="Web-{20047ED2-9C03-4CA4-A188-F1491B6E05BF}" dt="2021-02-25T09:55:51.247" v="121"/>
        <pc:sldMkLst>
          <pc:docMk/>
          <pc:sldMk cId="456194118" sldId="281"/>
        </pc:sldMkLst>
      </pc:sldChg>
    </pc:docChg>
  </pc:docChgLst>
  <pc:docChgLst>
    <pc:chgData name="Jacques CURTIS" userId="S::jcurtis1@myges.fr::edcf499e-1a5e-4907-96c2-48f94e90cc38" providerId="AD" clId="Web-{6CDDAEC9-4713-44DC-A8C1-5D9F205E2ACE}"/>
    <pc:docChg chg="modSld">
      <pc:chgData name="Jacques CURTIS" userId="S::jcurtis1@myges.fr::edcf499e-1a5e-4907-96c2-48f94e90cc38" providerId="AD" clId="Web-{6CDDAEC9-4713-44DC-A8C1-5D9F205E2ACE}" dt="2021-02-02T21:59:06.194" v="18" actId="1076"/>
      <pc:docMkLst>
        <pc:docMk/>
      </pc:docMkLst>
      <pc:sldChg chg="addSp delSp modSp">
        <pc:chgData name="Jacques CURTIS" userId="S::jcurtis1@myges.fr::edcf499e-1a5e-4907-96c2-48f94e90cc38" providerId="AD" clId="Web-{6CDDAEC9-4713-44DC-A8C1-5D9F205E2ACE}" dt="2021-02-02T21:59:06.194" v="18" actId="1076"/>
        <pc:sldMkLst>
          <pc:docMk/>
          <pc:sldMk cId="1882371955" sldId="265"/>
        </pc:sldMkLst>
        <pc:picChg chg="add mod">
          <ac:chgData name="Jacques CURTIS" userId="S::jcurtis1@myges.fr::edcf499e-1a5e-4907-96c2-48f94e90cc38" providerId="AD" clId="Web-{6CDDAEC9-4713-44DC-A8C1-5D9F205E2ACE}" dt="2021-02-02T21:57:09.312" v="5" actId="1076"/>
          <ac:picMkLst>
            <pc:docMk/>
            <pc:sldMk cId="1882371955" sldId="265"/>
            <ac:picMk id="4" creationId="{FBD893E9-5FEE-4FB6-B4C0-B43849E31E15}"/>
          </ac:picMkLst>
        </pc:picChg>
        <pc:picChg chg="add del mod">
          <ac:chgData name="Jacques CURTIS" userId="S::jcurtis1@myges.fr::edcf499e-1a5e-4907-96c2-48f94e90cc38" providerId="AD" clId="Web-{6CDDAEC9-4713-44DC-A8C1-5D9F205E2ACE}" dt="2021-02-02T21:59:04.585" v="17"/>
          <ac:picMkLst>
            <pc:docMk/>
            <pc:sldMk cId="1882371955" sldId="265"/>
            <ac:picMk id="5" creationId="{3CEC00B0-B122-4569-91B3-7C0362490F0C}"/>
          </ac:picMkLst>
        </pc:picChg>
        <pc:picChg chg="add mod">
          <ac:chgData name="Jacques CURTIS" userId="S::jcurtis1@myges.fr::edcf499e-1a5e-4907-96c2-48f94e90cc38" providerId="AD" clId="Web-{6CDDAEC9-4713-44DC-A8C1-5D9F205E2ACE}" dt="2021-02-02T21:58:19.098" v="15" actId="1076"/>
          <ac:picMkLst>
            <pc:docMk/>
            <pc:sldMk cId="1882371955" sldId="265"/>
            <ac:picMk id="6" creationId="{24F03C0B-F5A2-4942-9AC9-9DFEFA4D0113}"/>
          </ac:picMkLst>
        </pc:picChg>
        <pc:picChg chg="add mod">
          <ac:chgData name="Jacques CURTIS" userId="S::jcurtis1@myges.fr::edcf499e-1a5e-4907-96c2-48f94e90cc38" providerId="AD" clId="Web-{6CDDAEC9-4713-44DC-A8C1-5D9F205E2ACE}" dt="2021-02-02T21:59:06.194" v="18" actId="1076"/>
          <ac:picMkLst>
            <pc:docMk/>
            <pc:sldMk cId="1882371955" sldId="265"/>
            <ac:picMk id="7" creationId="{29220A00-070A-4021-84B5-3C8026332EBD}"/>
          </ac:picMkLst>
        </pc:picChg>
      </pc:sldChg>
    </pc:docChg>
  </pc:docChgLst>
  <pc:docChgLst>
    <pc:chgData name="Saïd ZENNADI" userId="S::szennadi@myges.fr::2b0413f6-b439-4ebe-a7c6-8b4f99af3d67" providerId="AD" clId="Web-{B2144B76-1BD3-461F-B9ED-A87ABBF2EE2A}"/>
    <pc:docChg chg="modSld">
      <pc:chgData name="Saïd ZENNADI" userId="S::szennadi@myges.fr::2b0413f6-b439-4ebe-a7c6-8b4f99af3d67" providerId="AD" clId="Web-{B2144B76-1BD3-461F-B9ED-A87ABBF2EE2A}" dt="2021-02-25T09:17:25.450" v="1" actId="20577"/>
      <pc:docMkLst>
        <pc:docMk/>
      </pc:docMkLst>
      <pc:sldChg chg="modSp">
        <pc:chgData name="Saïd ZENNADI" userId="S::szennadi@myges.fr::2b0413f6-b439-4ebe-a7c6-8b4f99af3d67" providerId="AD" clId="Web-{B2144B76-1BD3-461F-B9ED-A87ABBF2EE2A}" dt="2021-02-25T09:17:25.450" v="1" actId="20577"/>
        <pc:sldMkLst>
          <pc:docMk/>
          <pc:sldMk cId="2246072736" sldId="258"/>
        </pc:sldMkLst>
        <pc:spChg chg="mod">
          <ac:chgData name="Saïd ZENNADI" userId="S::szennadi@myges.fr::2b0413f6-b439-4ebe-a7c6-8b4f99af3d67" providerId="AD" clId="Web-{B2144B76-1BD3-461F-B9ED-A87ABBF2EE2A}" dt="2021-02-25T09:17:25.450" v="1" actId="20577"/>
          <ac:spMkLst>
            <pc:docMk/>
            <pc:sldMk cId="2246072736" sldId="258"/>
            <ac:spMk id="5" creationId="{4899AFF2-C064-46FB-91BB-52A602A794D4}"/>
          </ac:spMkLst>
        </pc:spChg>
      </pc:sldChg>
    </pc:docChg>
  </pc:docChgLst>
  <pc:docChgLst>
    <pc:chgData name="Loïc MENISSIER" userId="2f577b14-8d2f-41fb-9e65-33a0241782fd" providerId="ADAL" clId="{D9C97B28-23B9-4CBB-BB58-02CDDB5E84D0}"/>
    <pc:docChg chg="custSel addSld delSld modSld sldOrd">
      <pc:chgData name="Loïc MENISSIER" userId="2f577b14-8d2f-41fb-9e65-33a0241782fd" providerId="ADAL" clId="{D9C97B28-23B9-4CBB-BB58-02CDDB5E84D0}" dt="2021-02-21T14:11:50.519" v="3179"/>
      <pc:docMkLst>
        <pc:docMk/>
      </pc:docMkLst>
      <pc:sldChg chg="ord">
        <pc:chgData name="Loïc MENISSIER" userId="2f577b14-8d2f-41fb-9e65-33a0241782fd" providerId="ADAL" clId="{D9C97B28-23B9-4CBB-BB58-02CDDB5E84D0}" dt="2021-02-02T23:05:01.354" v="940"/>
        <pc:sldMkLst>
          <pc:docMk/>
          <pc:sldMk cId="3784089036" sldId="256"/>
        </pc:sldMkLst>
      </pc:sldChg>
      <pc:sldChg chg="modSp mod ord modNotesTx">
        <pc:chgData name="Loïc MENISSIER" userId="2f577b14-8d2f-41fb-9e65-33a0241782fd" providerId="ADAL" clId="{D9C97B28-23B9-4CBB-BB58-02CDDB5E84D0}" dt="2021-02-03T08:31:02.701" v="1360" actId="20577"/>
        <pc:sldMkLst>
          <pc:docMk/>
          <pc:sldMk cId="128495895" sldId="257"/>
        </pc:sldMkLst>
        <pc:spChg chg="mod">
          <ac:chgData name="Loïc MENISSIER" userId="2f577b14-8d2f-41fb-9e65-33a0241782fd" providerId="ADAL" clId="{D9C97B28-23B9-4CBB-BB58-02CDDB5E84D0}" dt="2021-02-02T21:55:44.157" v="825" actId="20577"/>
          <ac:spMkLst>
            <pc:docMk/>
            <pc:sldMk cId="128495895" sldId="257"/>
            <ac:spMk id="2" creationId="{FE9E89C0-11F1-4582-AEC5-EE80EC1B0203}"/>
          </ac:spMkLst>
        </pc:spChg>
      </pc:sldChg>
      <pc:sldChg chg="modSp mod modNotesTx">
        <pc:chgData name="Loïc MENISSIER" userId="2f577b14-8d2f-41fb-9e65-33a0241782fd" providerId="ADAL" clId="{D9C97B28-23B9-4CBB-BB58-02CDDB5E84D0}" dt="2021-02-21T14:11:50.519" v="3179"/>
        <pc:sldMkLst>
          <pc:docMk/>
          <pc:sldMk cId="4001191277" sldId="259"/>
        </pc:sldMkLst>
        <pc:graphicFrameChg chg="mod">
          <ac:chgData name="Loïc MENISSIER" userId="2f577b14-8d2f-41fb-9e65-33a0241782fd" providerId="ADAL" clId="{D9C97B28-23B9-4CBB-BB58-02CDDB5E84D0}" dt="2021-02-21T14:11:50.519" v="3179"/>
          <ac:graphicFrameMkLst>
            <pc:docMk/>
            <pc:sldMk cId="4001191277" sldId="259"/>
            <ac:graphicFrameMk id="4" creationId="{D151F20E-D168-44AC-A09E-B84A1F5C0C6D}"/>
          </ac:graphicFrameMkLst>
        </pc:graphicFrameChg>
      </pc:sldChg>
      <pc:sldChg chg="new modNotesTx">
        <pc:chgData name="Loïc MENISSIER" userId="2f577b14-8d2f-41fb-9e65-33a0241782fd" providerId="ADAL" clId="{D9C97B28-23B9-4CBB-BB58-02CDDB5E84D0}" dt="2021-02-02T19:28:02.325" v="169" actId="20577"/>
        <pc:sldMkLst>
          <pc:docMk/>
          <pc:sldMk cId="2534841834" sldId="260"/>
        </pc:sldMkLst>
      </pc:sldChg>
      <pc:sldChg chg="del">
        <pc:chgData name="Loïc MENISSIER" userId="2f577b14-8d2f-41fb-9e65-33a0241782fd" providerId="ADAL" clId="{D9C97B28-23B9-4CBB-BB58-02CDDB5E84D0}" dt="2021-02-02T22:12:31.561" v="832" actId="2696"/>
        <pc:sldMkLst>
          <pc:docMk/>
          <pc:sldMk cId="478765012" sldId="261"/>
        </pc:sldMkLst>
      </pc:sldChg>
      <pc:sldChg chg="modNotesTx">
        <pc:chgData name="Loïc MENISSIER" userId="2f577b14-8d2f-41fb-9e65-33a0241782fd" providerId="ADAL" clId="{D9C97B28-23B9-4CBB-BB58-02CDDB5E84D0}" dt="2021-02-03T08:44:51.817" v="2010" actId="20577"/>
        <pc:sldMkLst>
          <pc:docMk/>
          <pc:sldMk cId="12277624" sldId="263"/>
        </pc:sldMkLst>
      </pc:sldChg>
      <pc:sldChg chg="addSp modSp mod ord">
        <pc:chgData name="Loïc MENISSIER" userId="2f577b14-8d2f-41fb-9e65-33a0241782fd" providerId="ADAL" clId="{D9C97B28-23B9-4CBB-BB58-02CDDB5E84D0}" dt="2021-02-03T01:22:07.177" v="1037"/>
        <pc:sldMkLst>
          <pc:docMk/>
          <pc:sldMk cId="4274174818" sldId="264"/>
        </pc:sldMkLst>
        <pc:spChg chg="mod">
          <ac:chgData name="Loïc MENISSIER" userId="2f577b14-8d2f-41fb-9e65-33a0241782fd" providerId="ADAL" clId="{D9C97B28-23B9-4CBB-BB58-02CDDB5E84D0}" dt="2021-02-02T23:00:24.005" v="856" actId="14100"/>
          <ac:spMkLst>
            <pc:docMk/>
            <pc:sldMk cId="4274174818" sldId="264"/>
            <ac:spMk id="3" creationId="{269616CD-77A7-493F-BD0C-F96D73D64487}"/>
          </ac:spMkLst>
        </pc:spChg>
        <pc:spChg chg="add mod">
          <ac:chgData name="Loïc MENISSIER" userId="2f577b14-8d2f-41fb-9e65-33a0241782fd" providerId="ADAL" clId="{D9C97B28-23B9-4CBB-BB58-02CDDB5E84D0}" dt="2021-02-02T23:00:35.836" v="869" actId="6549"/>
          <ac:spMkLst>
            <pc:docMk/>
            <pc:sldMk cId="4274174818" sldId="264"/>
            <ac:spMk id="4" creationId="{1EFAF6D3-E9B3-4EF0-98D4-ADAAA9AEA1D9}"/>
          </ac:spMkLst>
        </pc:spChg>
        <pc:spChg chg="add mod">
          <ac:chgData name="Loïc MENISSIER" userId="2f577b14-8d2f-41fb-9e65-33a0241782fd" providerId="ADAL" clId="{D9C97B28-23B9-4CBB-BB58-02CDDB5E84D0}" dt="2021-02-02T23:02:14.026" v="938" actId="20577"/>
          <ac:spMkLst>
            <pc:docMk/>
            <pc:sldMk cId="4274174818" sldId="264"/>
            <ac:spMk id="5" creationId="{F1773E1C-60BC-45FC-BDFD-9AC360C0EF4A}"/>
          </ac:spMkLst>
        </pc:spChg>
      </pc:sldChg>
      <pc:sldChg chg="modSp">
        <pc:chgData name="Loïc MENISSIER" userId="2f577b14-8d2f-41fb-9e65-33a0241782fd" providerId="ADAL" clId="{D9C97B28-23B9-4CBB-BB58-02CDDB5E84D0}" dt="2021-02-03T08:38:25.474" v="1580" actId="20578"/>
        <pc:sldMkLst>
          <pc:docMk/>
          <pc:sldMk cId="1882371955" sldId="265"/>
        </pc:sldMkLst>
        <pc:spChg chg="mod">
          <ac:chgData name="Loïc MENISSIER" userId="2f577b14-8d2f-41fb-9e65-33a0241782fd" providerId="ADAL" clId="{D9C97B28-23B9-4CBB-BB58-02CDDB5E84D0}" dt="2021-02-03T08:38:25.474" v="1580" actId="20578"/>
          <ac:spMkLst>
            <pc:docMk/>
            <pc:sldMk cId="1882371955" sldId="265"/>
            <ac:spMk id="3" creationId="{F3C2698F-38EF-42B1-A542-D2A75CE15061}"/>
          </ac:spMkLst>
        </pc:spChg>
      </pc:sldChg>
      <pc:sldChg chg="del">
        <pc:chgData name="Loïc MENISSIER" userId="2f577b14-8d2f-41fb-9e65-33a0241782fd" providerId="ADAL" clId="{D9C97B28-23B9-4CBB-BB58-02CDDB5E84D0}" dt="2021-02-02T22:35:07.105" v="833" actId="2696"/>
        <pc:sldMkLst>
          <pc:docMk/>
          <pc:sldMk cId="313168473" sldId="267"/>
        </pc:sldMkLst>
      </pc:sldChg>
      <pc:sldChg chg="addSp delSp modSp new mod modNotesTx">
        <pc:chgData name="Loïc MENISSIER" userId="2f577b14-8d2f-41fb-9e65-33a0241782fd" providerId="ADAL" clId="{D9C97B28-23B9-4CBB-BB58-02CDDB5E84D0}" dt="2021-02-03T09:14:56.559" v="3178" actId="20577"/>
        <pc:sldMkLst>
          <pc:docMk/>
          <pc:sldMk cId="1595895236" sldId="267"/>
        </pc:sldMkLst>
        <pc:spChg chg="mod">
          <ac:chgData name="Loïc MENISSIER" userId="2f577b14-8d2f-41fb-9e65-33a0241782fd" providerId="ADAL" clId="{D9C97B28-23B9-4CBB-BB58-02CDDB5E84D0}" dt="2021-02-02T22:35:48.799" v="844" actId="20577"/>
          <ac:spMkLst>
            <pc:docMk/>
            <pc:sldMk cId="1595895236" sldId="267"/>
            <ac:spMk id="2" creationId="{EB532BE0-D194-4FDA-B321-E2814A862AC8}"/>
          </ac:spMkLst>
        </pc:spChg>
        <pc:spChg chg="del">
          <ac:chgData name="Loïc MENISSIER" userId="2f577b14-8d2f-41fb-9e65-33a0241782fd" providerId="ADAL" clId="{D9C97B28-23B9-4CBB-BB58-02CDDB5E84D0}" dt="2021-02-02T22:35:43.482" v="835" actId="22"/>
          <ac:spMkLst>
            <pc:docMk/>
            <pc:sldMk cId="1595895236" sldId="267"/>
            <ac:spMk id="3" creationId="{5EEA3D97-49E9-43DD-92F4-36CE4A726D01}"/>
          </ac:spMkLst>
        </pc:spChg>
        <pc:spChg chg="add mod">
          <ac:chgData name="Loïc MENISSIER" userId="2f577b14-8d2f-41fb-9e65-33a0241782fd" providerId="ADAL" clId="{D9C97B28-23B9-4CBB-BB58-02CDDB5E84D0}" dt="2021-02-02T22:41:17.763" v="847" actId="478"/>
          <ac:spMkLst>
            <pc:docMk/>
            <pc:sldMk cId="1595895236" sldId="267"/>
            <ac:spMk id="9" creationId="{099439D4-DCE2-450E-8800-F4224F615B75}"/>
          </ac:spMkLst>
        </pc:spChg>
        <pc:picChg chg="add del mod ord">
          <ac:chgData name="Loïc MENISSIER" userId="2f577b14-8d2f-41fb-9e65-33a0241782fd" providerId="ADAL" clId="{D9C97B28-23B9-4CBB-BB58-02CDDB5E84D0}" dt="2021-02-02T22:41:17.763" v="847" actId="478"/>
          <ac:picMkLst>
            <pc:docMk/>
            <pc:sldMk cId="1595895236" sldId="267"/>
            <ac:picMk id="5" creationId="{F00D5F6D-ED6F-4D1B-984B-756EF4751E1A}"/>
          </ac:picMkLst>
        </pc:picChg>
        <pc:picChg chg="add del">
          <ac:chgData name="Loïc MENISSIER" userId="2f577b14-8d2f-41fb-9e65-33a0241782fd" providerId="ADAL" clId="{D9C97B28-23B9-4CBB-BB58-02CDDB5E84D0}" dt="2021-02-02T22:41:17.300" v="846" actId="478"/>
          <ac:picMkLst>
            <pc:docMk/>
            <pc:sldMk cId="1595895236" sldId="267"/>
            <ac:picMk id="7" creationId="{080CF65A-5F9E-431C-9D16-D2519117D86F}"/>
          </ac:picMkLst>
        </pc:picChg>
        <pc:picChg chg="add mod">
          <ac:chgData name="Loïc MENISSIER" userId="2f577b14-8d2f-41fb-9e65-33a0241782fd" providerId="ADAL" clId="{D9C97B28-23B9-4CBB-BB58-02CDDB5E84D0}" dt="2021-02-02T22:44:07.206" v="852" actId="1076"/>
          <ac:picMkLst>
            <pc:docMk/>
            <pc:sldMk cId="1595895236" sldId="267"/>
            <ac:picMk id="11" creationId="{C2480D07-277A-4459-8858-9480F77B9B5B}"/>
          </ac:picMkLst>
        </pc:picChg>
      </pc:sldChg>
      <pc:sldChg chg="new del ord">
        <pc:chgData name="Loïc MENISSIER" userId="2f577b14-8d2f-41fb-9e65-33a0241782fd" providerId="ADAL" clId="{D9C97B28-23B9-4CBB-BB58-02CDDB5E84D0}" dt="2021-02-03T00:42:51.762" v="998" actId="2696"/>
        <pc:sldMkLst>
          <pc:docMk/>
          <pc:sldMk cId="532297296" sldId="268"/>
        </pc:sldMkLst>
      </pc:sldChg>
      <pc:sldChg chg="addSp delSp modSp new mod ord">
        <pc:chgData name="Loïc MENISSIER" userId="2f577b14-8d2f-41fb-9e65-33a0241782fd" providerId="ADAL" clId="{D9C97B28-23B9-4CBB-BB58-02CDDB5E84D0}" dt="2021-02-03T08:37:59.290" v="1579" actId="1076"/>
        <pc:sldMkLst>
          <pc:docMk/>
          <pc:sldMk cId="1511933680" sldId="269"/>
        </pc:sldMkLst>
        <pc:spChg chg="mod">
          <ac:chgData name="Loïc MENISSIER" userId="2f577b14-8d2f-41fb-9e65-33a0241782fd" providerId="ADAL" clId="{D9C97B28-23B9-4CBB-BB58-02CDDB5E84D0}" dt="2021-02-03T01:22:38.219" v="1056" actId="20577"/>
          <ac:spMkLst>
            <pc:docMk/>
            <pc:sldMk cId="1511933680" sldId="269"/>
            <ac:spMk id="2" creationId="{41290B0E-191D-4DEA-8AE0-3BB5F19AE279}"/>
          </ac:spMkLst>
        </pc:spChg>
        <pc:spChg chg="del">
          <ac:chgData name="Loïc MENISSIER" userId="2f577b14-8d2f-41fb-9e65-33a0241782fd" providerId="ADAL" clId="{D9C97B28-23B9-4CBB-BB58-02CDDB5E84D0}" dt="2021-02-02T23:12:44.085" v="947" actId="22"/>
          <ac:spMkLst>
            <pc:docMk/>
            <pc:sldMk cId="1511933680" sldId="269"/>
            <ac:spMk id="3" creationId="{555A64FF-EA67-457C-AF22-9460C630D94F}"/>
          </ac:spMkLst>
        </pc:spChg>
        <pc:picChg chg="add mod ord">
          <ac:chgData name="Loïc MENISSIER" userId="2f577b14-8d2f-41fb-9e65-33a0241782fd" providerId="ADAL" clId="{D9C97B28-23B9-4CBB-BB58-02CDDB5E84D0}" dt="2021-02-03T08:37:59.290" v="1579" actId="1076"/>
          <ac:picMkLst>
            <pc:docMk/>
            <pc:sldMk cId="1511933680" sldId="269"/>
            <ac:picMk id="5" creationId="{A3DD2A2C-5270-42A2-BFDC-0876F05EDB63}"/>
          </ac:picMkLst>
        </pc:picChg>
      </pc:sldChg>
      <pc:sldChg chg="addSp delSp modSp new mod ord">
        <pc:chgData name="Loïc MENISSIER" userId="2f577b14-8d2f-41fb-9e65-33a0241782fd" providerId="ADAL" clId="{D9C97B28-23B9-4CBB-BB58-02CDDB5E84D0}" dt="2021-02-03T00:40:25.570" v="997" actId="1076"/>
        <pc:sldMkLst>
          <pc:docMk/>
          <pc:sldMk cId="2018680255" sldId="270"/>
        </pc:sldMkLst>
        <pc:spChg chg="mod">
          <ac:chgData name="Loïc MENISSIER" userId="2f577b14-8d2f-41fb-9e65-33a0241782fd" providerId="ADAL" clId="{D9C97B28-23B9-4CBB-BB58-02CDDB5E84D0}" dt="2021-02-02T23:48:22.110" v="969" actId="20577"/>
          <ac:spMkLst>
            <pc:docMk/>
            <pc:sldMk cId="2018680255" sldId="270"/>
            <ac:spMk id="2" creationId="{ECBE198C-AE8C-4667-858D-36182F79ACF2}"/>
          </ac:spMkLst>
        </pc:spChg>
        <pc:spChg chg="del">
          <ac:chgData name="Loïc MENISSIER" userId="2f577b14-8d2f-41fb-9e65-33a0241782fd" providerId="ADAL" clId="{D9C97B28-23B9-4CBB-BB58-02CDDB5E84D0}" dt="2021-02-02T23:50:15.013" v="972"/>
          <ac:spMkLst>
            <pc:docMk/>
            <pc:sldMk cId="2018680255" sldId="270"/>
            <ac:spMk id="3" creationId="{B000B949-CAC5-4782-840D-91F5F59385D9}"/>
          </ac:spMkLst>
        </pc:spChg>
        <pc:spChg chg="add del mod">
          <ac:chgData name="Loïc MENISSIER" userId="2f577b14-8d2f-41fb-9e65-33a0241782fd" providerId="ADAL" clId="{D9C97B28-23B9-4CBB-BB58-02CDDB5E84D0}" dt="2021-02-03T00:40:20.647" v="995" actId="22"/>
          <ac:spMkLst>
            <pc:docMk/>
            <pc:sldMk cId="2018680255" sldId="270"/>
            <ac:spMk id="5" creationId="{881515F1-2B21-4985-ABB5-FF2F6796CF1B}"/>
          </ac:spMkLst>
        </pc:spChg>
        <pc:spChg chg="add del mod">
          <ac:chgData name="Loïc MENISSIER" userId="2f577b14-8d2f-41fb-9e65-33a0241782fd" providerId="ADAL" clId="{D9C97B28-23B9-4CBB-BB58-02CDDB5E84D0}" dt="2021-02-02T23:51:36.078" v="975"/>
          <ac:spMkLst>
            <pc:docMk/>
            <pc:sldMk cId="2018680255" sldId="270"/>
            <ac:spMk id="6" creationId="{656058A4-491D-4070-AE06-21061D8C8B28}"/>
          </ac:spMkLst>
        </pc:spChg>
        <pc:spChg chg="add del mod">
          <ac:chgData name="Loïc MENISSIER" userId="2f577b14-8d2f-41fb-9e65-33a0241782fd" providerId="ADAL" clId="{D9C97B28-23B9-4CBB-BB58-02CDDB5E84D0}" dt="2021-02-02T23:59:00.125" v="977"/>
          <ac:spMkLst>
            <pc:docMk/>
            <pc:sldMk cId="2018680255" sldId="270"/>
            <ac:spMk id="9" creationId="{E26C4281-7A66-43D0-9810-FC168C9DF270}"/>
          </ac:spMkLst>
        </pc:spChg>
        <pc:spChg chg="add del mod">
          <ac:chgData name="Loïc MENISSIER" userId="2f577b14-8d2f-41fb-9e65-33a0241782fd" providerId="ADAL" clId="{D9C97B28-23B9-4CBB-BB58-02CDDB5E84D0}" dt="2021-02-03T00:09:51.585" v="981"/>
          <ac:spMkLst>
            <pc:docMk/>
            <pc:sldMk cId="2018680255" sldId="270"/>
            <ac:spMk id="12" creationId="{461457C1-3E43-412B-996A-BF08D22FBBE7}"/>
          </ac:spMkLst>
        </pc:spChg>
        <pc:graphicFrameChg chg="add del mod">
          <ac:chgData name="Loïc MENISSIER" userId="2f577b14-8d2f-41fb-9e65-33a0241782fd" providerId="ADAL" clId="{D9C97B28-23B9-4CBB-BB58-02CDDB5E84D0}" dt="2021-02-03T00:40:00.860" v="994" actId="478"/>
          <ac:graphicFrameMkLst>
            <pc:docMk/>
            <pc:sldMk cId="2018680255" sldId="270"/>
            <ac:graphicFrameMk id="3" creationId="{B62AAB98-E0F3-4549-8F9B-3AD139B57CC5}"/>
          </ac:graphicFrameMkLst>
        </pc:graphicFrameChg>
        <pc:graphicFrameChg chg="add del mod">
          <ac:chgData name="Loïc MENISSIER" userId="2f577b14-8d2f-41fb-9e65-33a0241782fd" providerId="ADAL" clId="{D9C97B28-23B9-4CBB-BB58-02CDDB5E84D0}" dt="2021-02-02T23:50:28.764" v="974" actId="478"/>
          <ac:graphicFrameMkLst>
            <pc:docMk/>
            <pc:sldMk cId="2018680255" sldId="270"/>
            <ac:graphicFrameMk id="4" creationId="{E4E82D46-EF42-453B-AE42-E3631CB8B487}"/>
          </ac:graphicFrameMkLst>
        </pc:graphicFrameChg>
        <pc:graphicFrameChg chg="add del mod">
          <ac:chgData name="Loïc MENISSIER" userId="2f577b14-8d2f-41fb-9e65-33a0241782fd" providerId="ADAL" clId="{D9C97B28-23B9-4CBB-BB58-02CDDB5E84D0}" dt="2021-02-02T23:51:47.115" v="976" actId="478"/>
          <ac:graphicFrameMkLst>
            <pc:docMk/>
            <pc:sldMk cId="2018680255" sldId="270"/>
            <ac:graphicFrameMk id="7" creationId="{DE4F8F6C-7FCE-44BA-A4D5-F012F13EA53A}"/>
          </ac:graphicFrameMkLst>
        </pc:graphicFrameChg>
        <pc:graphicFrameChg chg="add del mod">
          <ac:chgData name="Loïc MENISSIER" userId="2f577b14-8d2f-41fb-9e65-33a0241782fd" providerId="ADAL" clId="{D9C97B28-23B9-4CBB-BB58-02CDDB5E84D0}" dt="2021-02-02T23:59:04.327" v="978" actId="478"/>
          <ac:graphicFrameMkLst>
            <pc:docMk/>
            <pc:sldMk cId="2018680255" sldId="270"/>
            <ac:graphicFrameMk id="10" creationId="{1AA15266-4542-40DE-BB41-3AFE3DE7FDDB}"/>
          </ac:graphicFrameMkLst>
        </pc:graphicFrameChg>
        <pc:picChg chg="add mod ord">
          <ac:chgData name="Loïc MENISSIER" userId="2f577b14-8d2f-41fb-9e65-33a0241782fd" providerId="ADAL" clId="{D9C97B28-23B9-4CBB-BB58-02CDDB5E84D0}" dt="2021-02-03T00:40:25.570" v="997" actId="1076"/>
          <ac:picMkLst>
            <pc:docMk/>
            <pc:sldMk cId="2018680255" sldId="270"/>
            <ac:picMk id="7" creationId="{CC64FFEF-C91B-49E6-A8F5-0C29354F3A53}"/>
          </ac:picMkLst>
        </pc:picChg>
      </pc:sldChg>
      <pc:sldChg chg="addSp delSp modSp new mod ord modNotesTx">
        <pc:chgData name="Loïc MENISSIER" userId="2f577b14-8d2f-41fb-9e65-33a0241782fd" providerId="ADAL" clId="{D9C97B28-23B9-4CBB-BB58-02CDDB5E84D0}" dt="2021-02-03T09:13:25.343" v="3112" actId="20577"/>
        <pc:sldMkLst>
          <pc:docMk/>
          <pc:sldMk cId="2622803830" sldId="271"/>
        </pc:sldMkLst>
        <pc:spChg chg="mod">
          <ac:chgData name="Loïc MENISSIER" userId="2f577b14-8d2f-41fb-9e65-33a0241782fd" providerId="ADAL" clId="{D9C97B28-23B9-4CBB-BB58-02CDDB5E84D0}" dt="2021-02-03T08:23:20.435" v="1060" actId="20577"/>
          <ac:spMkLst>
            <pc:docMk/>
            <pc:sldMk cId="2622803830" sldId="271"/>
            <ac:spMk id="2" creationId="{3BC0EF4C-1EB5-4C86-A43D-C0A2976FEAB1}"/>
          </ac:spMkLst>
        </pc:spChg>
        <pc:spChg chg="del">
          <ac:chgData name="Loïc MENISSIER" userId="2f577b14-8d2f-41fb-9e65-33a0241782fd" providerId="ADAL" clId="{D9C97B28-23B9-4CBB-BB58-02CDDB5E84D0}" dt="2021-02-03T00:59:27.802" v="1002" actId="22"/>
          <ac:spMkLst>
            <pc:docMk/>
            <pc:sldMk cId="2622803830" sldId="271"/>
            <ac:spMk id="3" creationId="{772F0383-B5DA-4B34-BFD3-75D57A407F80}"/>
          </ac:spMkLst>
        </pc:spChg>
        <pc:picChg chg="add mod ord">
          <ac:chgData name="Loïc MENISSIER" userId="2f577b14-8d2f-41fb-9e65-33a0241782fd" providerId="ADAL" clId="{D9C97B28-23B9-4CBB-BB58-02CDDB5E84D0}" dt="2021-02-03T00:59:44.851" v="1011" actId="1076"/>
          <ac:picMkLst>
            <pc:docMk/>
            <pc:sldMk cId="2622803830" sldId="271"/>
            <ac:picMk id="5" creationId="{C6553EBB-C5DF-4692-871E-F74B1588D73A}"/>
          </ac:picMkLst>
        </pc:picChg>
      </pc:sldChg>
      <pc:sldChg chg="addSp delSp modSp new mod ord modNotesTx">
        <pc:chgData name="Loïc MENISSIER" userId="2f577b14-8d2f-41fb-9e65-33a0241782fd" providerId="ADAL" clId="{D9C97B28-23B9-4CBB-BB58-02CDDB5E84D0}" dt="2021-02-03T09:07:28.788" v="2811" actId="20577"/>
        <pc:sldMkLst>
          <pc:docMk/>
          <pc:sldMk cId="716132361" sldId="272"/>
        </pc:sldMkLst>
        <pc:spChg chg="mod">
          <ac:chgData name="Loïc MENISSIER" userId="2f577b14-8d2f-41fb-9e65-33a0241782fd" providerId="ADAL" clId="{D9C97B28-23B9-4CBB-BB58-02CDDB5E84D0}" dt="2021-02-03T01:02:10.140" v="1020" actId="20577"/>
          <ac:spMkLst>
            <pc:docMk/>
            <pc:sldMk cId="716132361" sldId="272"/>
            <ac:spMk id="2" creationId="{69551B50-9195-4D62-9645-C3BDC4C776B2}"/>
          </ac:spMkLst>
        </pc:spChg>
        <pc:spChg chg="del">
          <ac:chgData name="Loïc MENISSIER" userId="2f577b14-8d2f-41fb-9e65-33a0241782fd" providerId="ADAL" clId="{D9C97B28-23B9-4CBB-BB58-02CDDB5E84D0}" dt="2021-02-03T01:02:11.346" v="1021" actId="22"/>
          <ac:spMkLst>
            <pc:docMk/>
            <pc:sldMk cId="716132361" sldId="272"/>
            <ac:spMk id="3" creationId="{5BB3A9FA-8EC2-45FD-9E82-A26ECF61E7F1}"/>
          </ac:spMkLst>
        </pc:spChg>
        <pc:picChg chg="add mod ord">
          <ac:chgData name="Loïc MENISSIER" userId="2f577b14-8d2f-41fb-9e65-33a0241782fd" providerId="ADAL" clId="{D9C97B28-23B9-4CBB-BB58-02CDDB5E84D0}" dt="2021-02-03T01:02:11.346" v="1021" actId="22"/>
          <ac:picMkLst>
            <pc:docMk/>
            <pc:sldMk cId="716132361" sldId="272"/>
            <ac:picMk id="5" creationId="{A4F776B6-1474-4319-AD77-6C24731280F5}"/>
          </ac:picMkLst>
        </pc:picChg>
      </pc:sldChg>
      <pc:sldChg chg="addSp delSp modSp new mod ord modNotesTx">
        <pc:chgData name="Loïc MENISSIER" userId="2f577b14-8d2f-41fb-9e65-33a0241782fd" providerId="ADAL" clId="{D9C97B28-23B9-4CBB-BB58-02CDDB5E84D0}" dt="2021-02-03T08:48:34.409" v="2455" actId="20577"/>
        <pc:sldMkLst>
          <pc:docMk/>
          <pc:sldMk cId="2542438106" sldId="273"/>
        </pc:sldMkLst>
        <pc:spChg chg="mod">
          <ac:chgData name="Loïc MENISSIER" userId="2f577b14-8d2f-41fb-9e65-33a0241782fd" providerId="ADAL" clId="{D9C97B28-23B9-4CBB-BB58-02CDDB5E84D0}" dt="2021-02-03T01:02:19.752" v="1029" actId="20577"/>
          <ac:spMkLst>
            <pc:docMk/>
            <pc:sldMk cId="2542438106" sldId="273"/>
            <ac:spMk id="2" creationId="{DCDAB876-2F90-489F-A4C9-5FFA84362799}"/>
          </ac:spMkLst>
        </pc:spChg>
        <pc:spChg chg="del">
          <ac:chgData name="Loïc MENISSIER" userId="2f577b14-8d2f-41fb-9e65-33a0241782fd" providerId="ADAL" clId="{D9C97B28-23B9-4CBB-BB58-02CDDB5E84D0}" dt="2021-02-03T01:21:19.169" v="1030" actId="22"/>
          <ac:spMkLst>
            <pc:docMk/>
            <pc:sldMk cId="2542438106" sldId="273"/>
            <ac:spMk id="3" creationId="{D5ECCC34-2C76-42CF-8E72-BBBB2542FF4A}"/>
          </ac:spMkLst>
        </pc:spChg>
        <pc:picChg chg="add mod ord">
          <ac:chgData name="Loïc MENISSIER" userId="2f577b14-8d2f-41fb-9e65-33a0241782fd" providerId="ADAL" clId="{D9C97B28-23B9-4CBB-BB58-02CDDB5E84D0}" dt="2021-02-03T01:21:43.302" v="1034" actId="14100"/>
          <ac:picMkLst>
            <pc:docMk/>
            <pc:sldMk cId="2542438106" sldId="273"/>
            <ac:picMk id="5" creationId="{5A4EBC76-F00E-4440-A1D5-A9CE7C0D9B25}"/>
          </ac:picMkLst>
        </pc:picChg>
      </pc:sldChg>
    </pc:docChg>
  </pc:docChgLst>
  <pc:docChgLst>
    <pc:chgData name="Jacques CURTIS" userId="edcf499e-1a5e-4907-96c2-48f94e90cc38" providerId="ADAL" clId="{11CE124B-D2C7-4523-9046-2A07ACA31D74}"/>
    <pc:docChg chg="modSld">
      <pc:chgData name="Jacques CURTIS" userId="edcf499e-1a5e-4907-96c2-48f94e90cc38" providerId="ADAL" clId="{11CE124B-D2C7-4523-9046-2A07ACA31D74}" dt="2021-07-28T18:31:04.116" v="0"/>
      <pc:docMkLst>
        <pc:docMk/>
      </pc:docMkLst>
      <pc:sldChg chg="modSp">
        <pc:chgData name="Jacques CURTIS" userId="edcf499e-1a5e-4907-96c2-48f94e90cc38" providerId="ADAL" clId="{11CE124B-D2C7-4523-9046-2A07ACA31D74}" dt="2021-07-28T18:31:04.116" v="0"/>
        <pc:sldMkLst>
          <pc:docMk/>
          <pc:sldMk cId="4127345592" sldId="280"/>
        </pc:sldMkLst>
        <pc:graphicFrameChg chg="mod">
          <ac:chgData name="Jacques CURTIS" userId="edcf499e-1a5e-4907-96c2-48f94e90cc38" providerId="ADAL" clId="{11CE124B-D2C7-4523-9046-2A07ACA31D74}" dt="2021-07-28T18:31:04.116" v="0"/>
          <ac:graphicFrameMkLst>
            <pc:docMk/>
            <pc:sldMk cId="4127345592" sldId="280"/>
            <ac:graphicFrameMk id="7" creationId="{D5422442-C9FD-4847-B789-3A7E1F66DEC8}"/>
          </ac:graphicFrameMkLst>
        </pc:graphicFrameChg>
      </pc:sldChg>
    </pc:docChg>
  </pc:docChgLst>
  <pc:docChgLst>
    <pc:chgData name="Jacques CURTIS" userId="S::jcurtis1@myges.fr::edcf499e-1a5e-4907-96c2-48f94e90cc38" providerId="AD" clId="Web-{EFAE836B-D726-47D4-8B95-A0EB1A2CFC26}"/>
    <pc:docChg chg="addSld modSld">
      <pc:chgData name="Jacques CURTIS" userId="S::jcurtis1@myges.fr::edcf499e-1a5e-4907-96c2-48f94e90cc38" providerId="AD" clId="Web-{EFAE836B-D726-47D4-8B95-A0EB1A2CFC26}" dt="2021-02-02T20:00:48.909" v="194" actId="20577"/>
      <pc:docMkLst>
        <pc:docMk/>
      </pc:docMkLst>
      <pc:sldChg chg="modSp">
        <pc:chgData name="Jacques CURTIS" userId="S::jcurtis1@myges.fr::edcf499e-1a5e-4907-96c2-48f94e90cc38" providerId="AD" clId="Web-{EFAE836B-D726-47D4-8B95-A0EB1A2CFC26}" dt="2021-02-02T20:00:42.252" v="187" actId="20577"/>
        <pc:sldMkLst>
          <pc:docMk/>
          <pc:sldMk cId="2246072736" sldId="258"/>
        </pc:sldMkLst>
        <pc:spChg chg="mod">
          <ac:chgData name="Jacques CURTIS" userId="S::jcurtis1@myges.fr::edcf499e-1a5e-4907-96c2-48f94e90cc38" providerId="AD" clId="Web-{EFAE836B-D726-47D4-8B95-A0EB1A2CFC26}" dt="2021-02-02T20:00:42.252" v="187" actId="20577"/>
          <ac:spMkLst>
            <pc:docMk/>
            <pc:sldMk cId="2246072736" sldId="258"/>
            <ac:spMk id="3" creationId="{3C2700ED-72E3-4C88-AA6A-0D6F1C838112}"/>
          </ac:spMkLst>
        </pc:spChg>
      </pc:sldChg>
      <pc:sldChg chg="modSp new">
        <pc:chgData name="Jacques CURTIS" userId="S::jcurtis1@myges.fr::edcf499e-1a5e-4907-96c2-48f94e90cc38" providerId="AD" clId="Web-{EFAE836B-D726-47D4-8B95-A0EB1A2CFC26}" dt="2021-02-02T20:00:48.909" v="194" actId="20577"/>
        <pc:sldMkLst>
          <pc:docMk/>
          <pc:sldMk cId="1882371955" sldId="265"/>
        </pc:sldMkLst>
        <pc:spChg chg="mod">
          <ac:chgData name="Jacques CURTIS" userId="S::jcurtis1@myges.fr::edcf499e-1a5e-4907-96c2-48f94e90cc38" providerId="AD" clId="Web-{EFAE836B-D726-47D4-8B95-A0EB1A2CFC26}" dt="2021-02-02T20:00:48.909" v="194" actId="20577"/>
          <ac:spMkLst>
            <pc:docMk/>
            <pc:sldMk cId="1882371955" sldId="265"/>
            <ac:spMk id="2" creationId="{B96F274B-202F-4180-A0E3-5FDE17C7AA99}"/>
          </ac:spMkLst>
        </pc:spChg>
        <pc:spChg chg="mod">
          <ac:chgData name="Jacques CURTIS" userId="S::jcurtis1@myges.fr::edcf499e-1a5e-4907-96c2-48f94e90cc38" providerId="AD" clId="Web-{EFAE836B-D726-47D4-8B95-A0EB1A2CFC26}" dt="2021-02-02T19:59:44.797" v="170" actId="20577"/>
          <ac:spMkLst>
            <pc:docMk/>
            <pc:sldMk cId="1882371955" sldId="265"/>
            <ac:spMk id="3" creationId="{F3C2698F-38EF-42B1-A542-D2A75CE15061}"/>
          </ac:spMkLst>
        </pc:spChg>
      </pc:sldChg>
      <pc:sldChg chg="delSp modSp new">
        <pc:chgData name="Jacques CURTIS" userId="S::jcurtis1@myges.fr::edcf499e-1a5e-4907-96c2-48f94e90cc38" providerId="AD" clId="Web-{EFAE836B-D726-47D4-8B95-A0EB1A2CFC26}" dt="2021-02-02T19:58:51.202" v="144" actId="14100"/>
        <pc:sldMkLst>
          <pc:docMk/>
          <pc:sldMk cId="3647639019" sldId="266"/>
        </pc:sldMkLst>
        <pc:spChg chg="mod">
          <ac:chgData name="Jacques CURTIS" userId="S::jcurtis1@myges.fr::edcf499e-1a5e-4907-96c2-48f94e90cc38" providerId="AD" clId="Web-{EFAE836B-D726-47D4-8B95-A0EB1A2CFC26}" dt="2021-02-02T19:58:51.202" v="144" actId="14100"/>
          <ac:spMkLst>
            <pc:docMk/>
            <pc:sldMk cId="3647639019" sldId="266"/>
            <ac:spMk id="2" creationId="{09B581CD-A5BC-46F4-830A-66F1847DB67B}"/>
          </ac:spMkLst>
        </pc:spChg>
        <pc:spChg chg="del">
          <ac:chgData name="Jacques CURTIS" userId="S::jcurtis1@myges.fr::edcf499e-1a5e-4907-96c2-48f94e90cc38" providerId="AD" clId="Web-{EFAE836B-D726-47D4-8B95-A0EB1A2CFC26}" dt="2021-02-02T19:58:37.686" v="141"/>
          <ac:spMkLst>
            <pc:docMk/>
            <pc:sldMk cId="3647639019" sldId="266"/>
            <ac:spMk id="3" creationId="{68139D27-C785-4B83-9CC6-F4ACF271D9D9}"/>
          </ac:spMkLst>
        </pc:spChg>
      </pc:sldChg>
    </pc:docChg>
  </pc:docChgLst>
  <pc:docChgLst>
    <pc:chgData name="Loïc Menissier" userId="787ab598-b75f-48c5-b377-3c6bc02464cc" providerId="ADAL" clId="{D9C97B28-23B9-4CBB-BB58-02CDDB5E84D0}"/>
    <pc:docChg chg="modSld">
      <pc:chgData name="Loïc Menissier" userId="787ab598-b75f-48c5-b377-3c6bc02464cc" providerId="ADAL" clId="{D9C97B28-23B9-4CBB-BB58-02CDDB5E84D0}" dt="2021-02-07T18:40:19.886" v="0"/>
      <pc:docMkLst>
        <pc:docMk/>
      </pc:docMkLst>
      <pc:sldChg chg="modSp">
        <pc:chgData name="Loïc Menissier" userId="787ab598-b75f-48c5-b377-3c6bc02464cc" providerId="ADAL" clId="{D9C97B28-23B9-4CBB-BB58-02CDDB5E84D0}" dt="2021-02-07T18:40:19.886" v="0"/>
        <pc:sldMkLst>
          <pc:docMk/>
          <pc:sldMk cId="4001191277" sldId="259"/>
        </pc:sldMkLst>
        <pc:graphicFrameChg chg="mod">
          <ac:chgData name="Loïc Menissier" userId="787ab598-b75f-48c5-b377-3c6bc02464cc" providerId="ADAL" clId="{D9C97B28-23B9-4CBB-BB58-02CDDB5E84D0}" dt="2021-02-07T18:40:19.886" v="0"/>
          <ac:graphicFrameMkLst>
            <pc:docMk/>
            <pc:sldMk cId="4001191277" sldId="259"/>
            <ac:graphicFrameMk id="4" creationId="{D151F20E-D168-44AC-A09E-B84A1F5C0C6D}"/>
          </ac:graphicFrameMkLst>
        </pc:graphicFrameChg>
      </pc:sldChg>
    </pc:docChg>
  </pc:docChgLst>
  <pc:docChgLst>
    <pc:chgData name="Saïd ZENNADI" userId="S::szennadi@myges.fr::2b0413f6-b439-4ebe-a7c6-8b4f99af3d67" providerId="AD" clId="Web-{9A4419C2-B71C-4D48-AF24-2E6CE278B931}"/>
    <pc:docChg chg="modSld">
      <pc:chgData name="Saïd ZENNADI" userId="S::szennadi@myges.fr::2b0413f6-b439-4ebe-a7c6-8b4f99af3d67" providerId="AD" clId="Web-{9A4419C2-B71C-4D48-AF24-2E6CE278B931}" dt="2021-02-03T09:51:08.760" v="158"/>
      <pc:docMkLst>
        <pc:docMk/>
      </pc:docMkLst>
      <pc:sldChg chg="modNotes">
        <pc:chgData name="Saïd ZENNADI" userId="S::szennadi@myges.fr::2b0413f6-b439-4ebe-a7c6-8b4f99af3d67" providerId="AD" clId="Web-{9A4419C2-B71C-4D48-AF24-2E6CE278B931}" dt="2021-02-03T09:51:08.760" v="158"/>
        <pc:sldMkLst>
          <pc:docMk/>
          <pc:sldMk cId="4274174818" sldId="264"/>
        </pc:sldMkLst>
      </pc:sldChg>
      <pc:sldChg chg="modNotes">
        <pc:chgData name="Saïd ZENNADI" userId="S::szennadi@myges.fr::2b0413f6-b439-4ebe-a7c6-8b4f99af3d67" providerId="AD" clId="Web-{9A4419C2-B71C-4D48-AF24-2E6CE278B931}" dt="2021-02-03T09:50:25.916" v="117"/>
        <pc:sldMkLst>
          <pc:docMk/>
          <pc:sldMk cId="1511933680" sldId="269"/>
        </pc:sldMkLst>
      </pc:sldChg>
      <pc:sldChg chg="modNotes">
        <pc:chgData name="Saïd ZENNADI" userId="S::szennadi@myges.fr::2b0413f6-b439-4ebe-a7c6-8b4f99af3d67" providerId="AD" clId="Web-{9A4419C2-B71C-4D48-AF24-2E6CE278B931}" dt="2021-02-03T09:48:50.352" v="85"/>
        <pc:sldMkLst>
          <pc:docMk/>
          <pc:sldMk cId="2018680255" sldId="270"/>
        </pc:sldMkLst>
      </pc:sldChg>
    </pc:docChg>
  </pc:docChgLst>
  <pc:docChgLst>
    <pc:chgData name="Saïd ZENNADI" userId="S::szennadi@myges.fr::2b0413f6-b439-4ebe-a7c6-8b4f99af3d67" providerId="AD" clId="Web-{4489F13A-C8A8-4795-90BB-4DF3ADE9A33B}"/>
    <pc:docChg chg="modSld">
      <pc:chgData name="Saïd ZENNADI" userId="S::szennadi@myges.fr::2b0413f6-b439-4ebe-a7c6-8b4f99af3d67" providerId="AD" clId="Web-{4489F13A-C8A8-4795-90BB-4DF3ADE9A33B}" dt="2021-02-02T23:29:03.772" v="10"/>
      <pc:docMkLst>
        <pc:docMk/>
      </pc:docMkLst>
      <pc:sldChg chg="addSp delSp modSp">
        <pc:chgData name="Saïd ZENNADI" userId="S::szennadi@myges.fr::2b0413f6-b439-4ebe-a7c6-8b4f99af3d67" providerId="AD" clId="Web-{4489F13A-C8A8-4795-90BB-4DF3ADE9A33B}" dt="2021-02-02T23:29:03.772" v="10"/>
        <pc:sldMkLst>
          <pc:docMk/>
          <pc:sldMk cId="4274174818" sldId="264"/>
        </pc:sldMkLst>
        <pc:spChg chg="mod">
          <ac:chgData name="Saïd ZENNADI" userId="S::szennadi@myges.fr::2b0413f6-b439-4ebe-a7c6-8b4f99af3d67" providerId="AD" clId="Web-{4489F13A-C8A8-4795-90BB-4DF3ADE9A33B}" dt="2021-02-02T23:28:33.818" v="7" actId="1076"/>
          <ac:spMkLst>
            <pc:docMk/>
            <pc:sldMk cId="4274174818" sldId="264"/>
            <ac:spMk id="3" creationId="{269616CD-77A7-493F-BD0C-F96D73D64487}"/>
          </ac:spMkLst>
        </pc:spChg>
        <pc:spChg chg="del mod">
          <ac:chgData name="Saïd ZENNADI" userId="S::szennadi@myges.fr::2b0413f6-b439-4ebe-a7c6-8b4f99af3d67" providerId="AD" clId="Web-{4489F13A-C8A8-4795-90BB-4DF3ADE9A33B}" dt="2021-02-02T23:29:03.772" v="10"/>
          <ac:spMkLst>
            <pc:docMk/>
            <pc:sldMk cId="4274174818" sldId="264"/>
            <ac:spMk id="4" creationId="{1EFAF6D3-E9B3-4EF0-98D4-ADAAA9AEA1D9}"/>
          </ac:spMkLst>
        </pc:spChg>
        <pc:spChg chg="mod">
          <ac:chgData name="Saïd ZENNADI" userId="S::szennadi@myges.fr::2b0413f6-b439-4ebe-a7c6-8b4f99af3d67" providerId="AD" clId="Web-{4489F13A-C8A8-4795-90BB-4DF3ADE9A33B}" dt="2021-02-02T23:28:28.443" v="5" actId="1076"/>
          <ac:spMkLst>
            <pc:docMk/>
            <pc:sldMk cId="4274174818" sldId="264"/>
            <ac:spMk id="5" creationId="{F1773E1C-60BC-45FC-BDFD-9AC360C0EF4A}"/>
          </ac:spMkLst>
        </pc:spChg>
        <pc:picChg chg="add mod">
          <ac:chgData name="Saïd ZENNADI" userId="S::szennadi@myges.fr::2b0413f6-b439-4ebe-a7c6-8b4f99af3d67" providerId="AD" clId="Web-{4489F13A-C8A8-4795-90BB-4DF3ADE9A33B}" dt="2021-02-02T23:28:42.865" v="8" actId="1076"/>
          <ac:picMkLst>
            <pc:docMk/>
            <pc:sldMk cId="4274174818" sldId="264"/>
            <ac:picMk id="6" creationId="{6003058C-CEFE-43E2-8289-D95FA245BD70}"/>
          </ac:picMkLst>
        </pc:picChg>
      </pc:sldChg>
    </pc:docChg>
  </pc:docChgLst>
  <pc:docChgLst>
    <pc:chgData name="Saïd ZENNADI" userId="S::szennadi@myges.fr::2b0413f6-b439-4ebe-a7c6-8b4f99af3d67" providerId="AD" clId="Web-{837E313D-07FD-4C0F-9F2E-042098231E59}"/>
    <pc:docChg chg="modSld">
      <pc:chgData name="Saïd ZENNADI" userId="S::szennadi@myges.fr::2b0413f6-b439-4ebe-a7c6-8b4f99af3d67" providerId="AD" clId="Web-{837E313D-07FD-4C0F-9F2E-042098231E59}" dt="2021-02-02T22:31:28.628" v="2" actId="20577"/>
      <pc:docMkLst>
        <pc:docMk/>
      </pc:docMkLst>
      <pc:sldChg chg="modSp">
        <pc:chgData name="Saïd ZENNADI" userId="S::szennadi@myges.fr::2b0413f6-b439-4ebe-a7c6-8b4f99af3d67" providerId="AD" clId="Web-{837E313D-07FD-4C0F-9F2E-042098231E59}" dt="2021-02-02T22:31:28.628" v="2" actId="20577"/>
        <pc:sldMkLst>
          <pc:docMk/>
          <pc:sldMk cId="4274174818" sldId="264"/>
        </pc:sldMkLst>
        <pc:spChg chg="mod">
          <ac:chgData name="Saïd ZENNADI" userId="S::szennadi@myges.fr::2b0413f6-b439-4ebe-a7c6-8b4f99af3d67" providerId="AD" clId="Web-{837E313D-07FD-4C0F-9F2E-042098231E59}" dt="2021-02-02T22:31:28.628" v="2" actId="20577"/>
          <ac:spMkLst>
            <pc:docMk/>
            <pc:sldMk cId="4274174818" sldId="264"/>
            <ac:spMk id="3" creationId="{269616CD-77A7-493F-BD0C-F96D73D64487}"/>
          </ac:spMkLst>
        </pc:spChg>
      </pc:sldChg>
    </pc:docChg>
  </pc:docChgLst>
  <pc:docChgLst>
    <pc:chgData name="Jacques CURTIS" userId="S::jcurtis1@myges.fr::edcf499e-1a5e-4907-96c2-48f94e90cc38" providerId="AD" clId="Web-{AD555303-35CC-4517-879B-75EF68208A9E}"/>
    <pc:docChg chg="modSld">
      <pc:chgData name="Jacques CURTIS" userId="S::jcurtis1@myges.fr::edcf499e-1a5e-4907-96c2-48f94e90cc38" providerId="AD" clId="Web-{AD555303-35CC-4517-879B-75EF68208A9E}" dt="2021-02-02T19:01:46.980" v="92"/>
      <pc:docMkLst>
        <pc:docMk/>
      </pc:docMkLst>
      <pc:sldChg chg="addSp delSp modSp mod setBg">
        <pc:chgData name="Jacques CURTIS" userId="S::jcurtis1@myges.fr::edcf499e-1a5e-4907-96c2-48f94e90cc38" providerId="AD" clId="Web-{AD555303-35CC-4517-879B-75EF68208A9E}" dt="2021-02-02T19:01:46.980" v="92"/>
        <pc:sldMkLst>
          <pc:docMk/>
          <pc:sldMk cId="2534841834" sldId="260"/>
        </pc:sldMkLst>
        <pc:spChg chg="mod">
          <ac:chgData name="Jacques CURTIS" userId="S::jcurtis1@myges.fr::edcf499e-1a5e-4907-96c2-48f94e90cc38" providerId="AD" clId="Web-{AD555303-35CC-4517-879B-75EF68208A9E}" dt="2021-02-02T19:01:46.980" v="92"/>
          <ac:spMkLst>
            <pc:docMk/>
            <pc:sldMk cId="2534841834" sldId="260"/>
            <ac:spMk id="2" creationId="{A20D0F5B-3518-4A38-8D84-E2E3EC2DB299}"/>
          </ac:spMkLst>
        </pc:spChg>
        <pc:spChg chg="del">
          <ac:chgData name="Jacques CURTIS" userId="S::jcurtis1@myges.fr::edcf499e-1a5e-4907-96c2-48f94e90cc38" providerId="AD" clId="Web-{AD555303-35CC-4517-879B-75EF68208A9E}" dt="2021-02-02T19:01:46.980" v="92"/>
          <ac:spMkLst>
            <pc:docMk/>
            <pc:sldMk cId="2534841834" sldId="260"/>
            <ac:spMk id="3" creationId="{DA3EFE32-EC2C-43B4-B246-866DC97AB8D9}"/>
          </ac:spMkLst>
        </pc:spChg>
        <pc:spChg chg="add">
          <ac:chgData name="Jacques CURTIS" userId="S::jcurtis1@myges.fr::edcf499e-1a5e-4907-96c2-48f94e90cc38" providerId="AD" clId="Web-{AD555303-35CC-4517-879B-75EF68208A9E}" dt="2021-02-02T19:01:46.980" v="92"/>
          <ac:spMkLst>
            <pc:docMk/>
            <pc:sldMk cId="2534841834" sldId="260"/>
            <ac:spMk id="8" creationId="{70068059-9097-4F05-BA38-CDD7DBF77372}"/>
          </ac:spMkLst>
        </pc:spChg>
        <pc:spChg chg="add">
          <ac:chgData name="Jacques CURTIS" userId="S::jcurtis1@myges.fr::edcf499e-1a5e-4907-96c2-48f94e90cc38" providerId="AD" clId="Web-{AD555303-35CC-4517-879B-75EF68208A9E}" dt="2021-02-02T19:01:46.980" v="92"/>
          <ac:spMkLst>
            <pc:docMk/>
            <pc:sldMk cId="2534841834" sldId="260"/>
            <ac:spMk id="10" creationId="{E164A015-EDB3-4688-8B77-9255305411E1}"/>
          </ac:spMkLst>
        </pc:spChg>
      </pc:sldChg>
      <pc:sldChg chg="addSp delSp modSp">
        <pc:chgData name="Jacques CURTIS" userId="S::jcurtis1@myges.fr::edcf499e-1a5e-4907-96c2-48f94e90cc38" providerId="AD" clId="Web-{AD555303-35CC-4517-879B-75EF68208A9E}" dt="2021-02-02T18:47:24.436" v="13"/>
        <pc:sldMkLst>
          <pc:docMk/>
          <pc:sldMk cId="478765012" sldId="261"/>
        </pc:sldMkLst>
        <pc:picChg chg="add del mod">
          <ac:chgData name="Jacques CURTIS" userId="S::jcurtis1@myges.fr::edcf499e-1a5e-4907-96c2-48f94e90cc38" providerId="AD" clId="Web-{AD555303-35CC-4517-879B-75EF68208A9E}" dt="2021-02-02T18:46:03.841" v="6"/>
          <ac:picMkLst>
            <pc:docMk/>
            <pc:sldMk cId="478765012" sldId="261"/>
            <ac:picMk id="4" creationId="{CC3F19E0-0A26-47D9-94FC-738825E3630E}"/>
          </ac:picMkLst>
        </pc:picChg>
        <pc:picChg chg="add del mod">
          <ac:chgData name="Jacques CURTIS" userId="S::jcurtis1@myges.fr::edcf499e-1a5e-4907-96c2-48f94e90cc38" providerId="AD" clId="Web-{AD555303-35CC-4517-879B-75EF68208A9E}" dt="2021-02-02T18:47:19.608" v="11"/>
          <ac:picMkLst>
            <pc:docMk/>
            <pc:sldMk cId="478765012" sldId="261"/>
            <ac:picMk id="5" creationId="{5EA4112D-56F9-4EFF-B8CA-D791505B9F81}"/>
          </ac:picMkLst>
        </pc:picChg>
        <pc:picChg chg="add del mod">
          <ac:chgData name="Jacques CURTIS" userId="S::jcurtis1@myges.fr::edcf499e-1a5e-4907-96c2-48f94e90cc38" providerId="AD" clId="Web-{AD555303-35CC-4517-879B-75EF68208A9E}" dt="2021-02-02T18:47:24.436" v="13"/>
          <ac:picMkLst>
            <pc:docMk/>
            <pc:sldMk cId="478765012" sldId="261"/>
            <ac:picMk id="6" creationId="{4E454E93-1D57-4701-8FB0-DA8DDE14E46F}"/>
          </ac:picMkLst>
        </pc:picChg>
      </pc:sldChg>
      <pc:sldChg chg="modSp">
        <pc:chgData name="Jacques CURTIS" userId="S::jcurtis1@myges.fr::edcf499e-1a5e-4907-96c2-48f94e90cc38" providerId="AD" clId="Web-{AD555303-35CC-4517-879B-75EF68208A9E}" dt="2021-02-02T18:59:11.556" v="91" actId="20577"/>
        <pc:sldMkLst>
          <pc:docMk/>
          <pc:sldMk cId="12277624" sldId="263"/>
        </pc:sldMkLst>
        <pc:spChg chg="mod">
          <ac:chgData name="Jacques CURTIS" userId="S::jcurtis1@myges.fr::edcf499e-1a5e-4907-96c2-48f94e90cc38" providerId="AD" clId="Web-{AD555303-35CC-4517-879B-75EF68208A9E}" dt="2021-02-02T18:59:11.556" v="91" actId="20577"/>
          <ac:spMkLst>
            <pc:docMk/>
            <pc:sldMk cId="12277624" sldId="263"/>
            <ac:spMk id="3" creationId="{E97E73A2-8A6C-4DEA-852C-7D324B44D3DE}"/>
          </ac:spMkLst>
        </pc:spChg>
      </pc:sldChg>
      <pc:sldChg chg="modSp">
        <pc:chgData name="Jacques CURTIS" userId="S::jcurtis1@myges.fr::edcf499e-1a5e-4907-96c2-48f94e90cc38" providerId="AD" clId="Web-{AD555303-35CC-4517-879B-75EF68208A9E}" dt="2021-02-02T18:49:51.266" v="55" actId="20577"/>
        <pc:sldMkLst>
          <pc:docMk/>
          <pc:sldMk cId="4274174818" sldId="264"/>
        </pc:sldMkLst>
        <pc:spChg chg="mod">
          <ac:chgData name="Jacques CURTIS" userId="S::jcurtis1@myges.fr::edcf499e-1a5e-4907-96c2-48f94e90cc38" providerId="AD" clId="Web-{AD555303-35CC-4517-879B-75EF68208A9E}" dt="2021-02-02T18:49:51.266" v="55" actId="20577"/>
          <ac:spMkLst>
            <pc:docMk/>
            <pc:sldMk cId="4274174818" sldId="264"/>
            <ac:spMk id="3" creationId="{269616CD-77A7-493F-BD0C-F96D73D64487}"/>
          </ac:spMkLst>
        </pc:spChg>
      </pc:sldChg>
    </pc:docChg>
  </pc:docChgLst>
  <pc:docChgLst>
    <pc:chgData name="Jacques CURTIS" userId="S::jcurtis1@myges.fr::edcf499e-1a5e-4907-96c2-48f94e90cc38" providerId="AD" clId="Web-{8C4D3AC2-ABB9-4F0E-B7A0-A4178AD46552}"/>
    <pc:docChg chg="modSld">
      <pc:chgData name="Jacques CURTIS" userId="S::jcurtis1@myges.fr::edcf499e-1a5e-4907-96c2-48f94e90cc38" providerId="AD" clId="Web-{8C4D3AC2-ABB9-4F0E-B7A0-A4178AD46552}" dt="2021-02-02T21:39:15.411" v="4"/>
      <pc:docMkLst>
        <pc:docMk/>
      </pc:docMkLst>
      <pc:sldChg chg="delSp">
        <pc:chgData name="Jacques CURTIS" userId="S::jcurtis1@myges.fr::edcf499e-1a5e-4907-96c2-48f94e90cc38" providerId="AD" clId="Web-{8C4D3AC2-ABB9-4F0E-B7A0-A4178AD46552}" dt="2021-02-02T21:39:06.270" v="1"/>
        <pc:sldMkLst>
          <pc:docMk/>
          <pc:sldMk cId="128495895" sldId="257"/>
        </pc:sldMkLst>
        <pc:spChg chg="del">
          <ac:chgData name="Jacques CURTIS" userId="S::jcurtis1@myges.fr::edcf499e-1a5e-4907-96c2-48f94e90cc38" providerId="AD" clId="Web-{8C4D3AC2-ABB9-4F0E-B7A0-A4178AD46552}" dt="2021-02-02T21:39:06.270" v="1"/>
          <ac:spMkLst>
            <pc:docMk/>
            <pc:sldMk cId="128495895" sldId="257"/>
            <ac:spMk id="4" creationId="{642CE904-9E3C-43AB-BAAC-AB963A410CB8}"/>
          </ac:spMkLst>
        </pc:spChg>
      </pc:sldChg>
      <pc:sldChg chg="delSp">
        <pc:chgData name="Jacques CURTIS" userId="S::jcurtis1@myges.fr::edcf499e-1a5e-4907-96c2-48f94e90cc38" providerId="AD" clId="Web-{8C4D3AC2-ABB9-4F0E-B7A0-A4178AD46552}" dt="2021-02-02T21:39:11.130" v="3"/>
        <pc:sldMkLst>
          <pc:docMk/>
          <pc:sldMk cId="4001191277" sldId="259"/>
        </pc:sldMkLst>
        <pc:spChg chg="del">
          <ac:chgData name="Jacques CURTIS" userId="S::jcurtis1@myges.fr::edcf499e-1a5e-4907-96c2-48f94e90cc38" providerId="AD" clId="Web-{8C4D3AC2-ABB9-4F0E-B7A0-A4178AD46552}" dt="2021-02-02T21:39:11.130" v="3"/>
          <ac:spMkLst>
            <pc:docMk/>
            <pc:sldMk cId="4001191277" sldId="259"/>
            <ac:spMk id="3" creationId="{30092EB7-C804-47C5-BAE9-6E2E0617BAD9}"/>
          </ac:spMkLst>
        </pc:spChg>
      </pc:sldChg>
      <pc:sldChg chg="delSp">
        <pc:chgData name="Jacques CURTIS" userId="S::jcurtis1@myges.fr::edcf499e-1a5e-4907-96c2-48f94e90cc38" providerId="AD" clId="Web-{8C4D3AC2-ABB9-4F0E-B7A0-A4178AD46552}" dt="2021-02-02T21:39:15.411" v="4"/>
        <pc:sldMkLst>
          <pc:docMk/>
          <pc:sldMk cId="2534841834" sldId="260"/>
        </pc:sldMkLst>
        <pc:spChg chg="del">
          <ac:chgData name="Jacques CURTIS" userId="S::jcurtis1@myges.fr::edcf499e-1a5e-4907-96c2-48f94e90cc38" providerId="AD" clId="Web-{8C4D3AC2-ABB9-4F0E-B7A0-A4178AD46552}" dt="2021-02-02T21:39:15.411" v="4"/>
          <ac:spMkLst>
            <pc:docMk/>
            <pc:sldMk cId="2534841834" sldId="260"/>
            <ac:spMk id="3" creationId="{550B1E44-F114-40BB-95C0-9B39A215E538}"/>
          </ac:spMkLst>
        </pc:spChg>
      </pc:sldChg>
      <pc:sldChg chg="delSp">
        <pc:chgData name="Jacques CURTIS" userId="S::jcurtis1@myges.fr::edcf499e-1a5e-4907-96c2-48f94e90cc38" providerId="AD" clId="Web-{8C4D3AC2-ABB9-4F0E-B7A0-A4178AD46552}" dt="2021-02-02T21:39:08.286" v="2"/>
        <pc:sldMkLst>
          <pc:docMk/>
          <pc:sldMk cId="478765012" sldId="261"/>
        </pc:sldMkLst>
        <pc:spChg chg="del">
          <ac:chgData name="Jacques CURTIS" userId="S::jcurtis1@myges.fr::edcf499e-1a5e-4907-96c2-48f94e90cc38" providerId="AD" clId="Web-{8C4D3AC2-ABB9-4F0E-B7A0-A4178AD46552}" dt="2021-02-02T21:39:08.286" v="2"/>
          <ac:spMkLst>
            <pc:docMk/>
            <pc:sldMk cId="478765012" sldId="261"/>
            <ac:spMk id="4" creationId="{2EA2358D-E47D-4824-BFFE-E9D305D00861}"/>
          </ac:spMkLst>
        </pc:spChg>
      </pc:sldChg>
      <pc:sldChg chg="delSp">
        <pc:chgData name="Jacques CURTIS" userId="S::jcurtis1@myges.fr::edcf499e-1a5e-4907-96c2-48f94e90cc38" providerId="AD" clId="Web-{8C4D3AC2-ABB9-4F0E-B7A0-A4178AD46552}" dt="2021-02-02T21:39:02.582" v="0"/>
        <pc:sldMkLst>
          <pc:docMk/>
          <pc:sldMk cId="12277624" sldId="263"/>
        </pc:sldMkLst>
        <pc:spChg chg="del">
          <ac:chgData name="Jacques CURTIS" userId="S::jcurtis1@myges.fr::edcf499e-1a5e-4907-96c2-48f94e90cc38" providerId="AD" clId="Web-{8C4D3AC2-ABB9-4F0E-B7A0-A4178AD46552}" dt="2021-02-02T21:39:02.582" v="0"/>
          <ac:spMkLst>
            <pc:docMk/>
            <pc:sldMk cId="12277624" sldId="263"/>
            <ac:spMk id="4" creationId="{F0B6301D-608D-498C-8495-16F77F01D5D1}"/>
          </ac:spMkLst>
        </pc:spChg>
      </pc:sldChg>
    </pc:docChg>
  </pc:docChgLst>
  <pc:docChgLst>
    <pc:chgData name="Jacques CURTIS" userId="edcf499e-1a5e-4907-96c2-48f94e90cc38" providerId="ADAL" clId="{F653E7E0-6000-49C7-AB67-BFCA83233703}"/>
    <pc:docChg chg="custSel addSld modSld">
      <pc:chgData name="Jacques CURTIS" userId="edcf499e-1a5e-4907-96c2-48f94e90cc38" providerId="ADAL" clId="{F653E7E0-6000-49C7-AB67-BFCA83233703}" dt="2021-02-25T10:22:57.992" v="435" actId="20577"/>
      <pc:docMkLst>
        <pc:docMk/>
      </pc:docMkLst>
      <pc:sldChg chg="modNotesTx">
        <pc:chgData name="Jacques CURTIS" userId="edcf499e-1a5e-4907-96c2-48f94e90cc38" providerId="ADAL" clId="{F653E7E0-6000-49C7-AB67-BFCA83233703}" dt="2021-02-25T10:22:57.992" v="435" actId="20577"/>
        <pc:sldMkLst>
          <pc:docMk/>
          <pc:sldMk cId="128495895" sldId="257"/>
        </pc:sldMkLst>
      </pc:sldChg>
      <pc:sldChg chg="addSp delSp modSp mod chgLayout">
        <pc:chgData name="Jacques CURTIS" userId="edcf499e-1a5e-4907-96c2-48f94e90cc38" providerId="ADAL" clId="{F653E7E0-6000-49C7-AB67-BFCA83233703}" dt="2021-02-25T09:55:45.479" v="336" actId="26606"/>
        <pc:sldMkLst>
          <pc:docMk/>
          <pc:sldMk cId="2246072736" sldId="258"/>
        </pc:sldMkLst>
        <pc:spChg chg="mod ord">
          <ac:chgData name="Jacques CURTIS" userId="edcf499e-1a5e-4907-96c2-48f94e90cc38" providerId="ADAL" clId="{F653E7E0-6000-49C7-AB67-BFCA83233703}" dt="2021-02-25T09:55:45.479" v="336" actId="26606"/>
          <ac:spMkLst>
            <pc:docMk/>
            <pc:sldMk cId="2246072736" sldId="258"/>
            <ac:spMk id="2" creationId="{7EB72EFF-3985-47EB-A70A-6C853E5AB87C}"/>
          </ac:spMkLst>
        </pc:spChg>
        <pc:spChg chg="add del mod">
          <ac:chgData name="Jacques CURTIS" userId="edcf499e-1a5e-4907-96c2-48f94e90cc38" providerId="ADAL" clId="{F653E7E0-6000-49C7-AB67-BFCA83233703}" dt="2021-02-25T08:22:02.746" v="50" actId="6264"/>
          <ac:spMkLst>
            <pc:docMk/>
            <pc:sldMk cId="2246072736" sldId="258"/>
            <ac:spMk id="3" creationId="{04B1B93D-EEAB-45F1-91B0-BD20747739ED}"/>
          </ac:spMkLst>
        </pc:spChg>
        <pc:spChg chg="add del mod">
          <ac:chgData name="Jacques CURTIS" userId="edcf499e-1a5e-4907-96c2-48f94e90cc38" providerId="ADAL" clId="{F653E7E0-6000-49C7-AB67-BFCA83233703}" dt="2021-02-25T08:22:02.746" v="50" actId="6264"/>
          <ac:spMkLst>
            <pc:docMk/>
            <pc:sldMk cId="2246072736" sldId="258"/>
            <ac:spMk id="4" creationId="{33BBA12E-4FBA-4BA9-B096-805EAEF5AF40}"/>
          </ac:spMkLst>
        </pc:spChg>
        <pc:spChg chg="add del mod">
          <ac:chgData name="Jacques CURTIS" userId="edcf499e-1a5e-4907-96c2-48f94e90cc38" providerId="ADAL" clId="{F653E7E0-6000-49C7-AB67-BFCA83233703}" dt="2021-02-25T09:55:45.479" v="336" actId="26606"/>
          <ac:spMkLst>
            <pc:docMk/>
            <pc:sldMk cId="2246072736" sldId="258"/>
            <ac:spMk id="5" creationId="{4899AFF2-C064-46FB-91BB-52A602A794D4}"/>
          </ac:spMkLst>
        </pc:spChg>
        <pc:spChg chg="add del mod">
          <ac:chgData name="Jacques CURTIS" userId="edcf499e-1a5e-4907-96c2-48f94e90cc38" providerId="ADAL" clId="{F653E7E0-6000-49C7-AB67-BFCA83233703}" dt="2021-02-25T08:22:57.272" v="65" actId="478"/>
          <ac:spMkLst>
            <pc:docMk/>
            <pc:sldMk cId="2246072736" sldId="258"/>
            <ac:spMk id="8" creationId="{C12A6EC1-293A-4B3F-83C1-BB47EEE8D6DC}"/>
          </ac:spMkLst>
        </pc:spChg>
        <pc:graphicFrameChg chg="del mod ord">
          <ac:chgData name="Jacques CURTIS" userId="edcf499e-1a5e-4907-96c2-48f94e90cc38" providerId="ADAL" clId="{F653E7E0-6000-49C7-AB67-BFCA83233703}" dt="2021-02-25T08:22:49.038" v="64" actId="478"/>
          <ac:graphicFrameMkLst>
            <pc:docMk/>
            <pc:sldMk cId="2246072736" sldId="258"/>
            <ac:graphicFrameMk id="6" creationId="{D8839239-5319-4E65-BA0E-0DF54BE45BC9}"/>
          </ac:graphicFrameMkLst>
        </pc:graphicFrameChg>
        <pc:graphicFrameChg chg="add">
          <ac:chgData name="Jacques CURTIS" userId="edcf499e-1a5e-4907-96c2-48f94e90cc38" providerId="ADAL" clId="{F653E7E0-6000-49C7-AB67-BFCA83233703}" dt="2021-02-25T09:55:45.479" v="336" actId="26606"/>
          <ac:graphicFrameMkLst>
            <pc:docMk/>
            <pc:sldMk cId="2246072736" sldId="258"/>
            <ac:graphicFrameMk id="7" creationId="{D52F5407-7EDB-433C-A510-407405514D2A}"/>
          </ac:graphicFrameMkLst>
        </pc:graphicFrameChg>
      </pc:sldChg>
      <pc:sldChg chg="modSp new mod">
        <pc:chgData name="Jacques CURTIS" userId="edcf499e-1a5e-4907-96c2-48f94e90cc38" providerId="ADAL" clId="{F653E7E0-6000-49C7-AB67-BFCA83233703}" dt="2021-02-25T08:25:25.898" v="141" actId="20577"/>
        <pc:sldMkLst>
          <pc:docMk/>
          <pc:sldMk cId="4030282880" sldId="283"/>
        </pc:sldMkLst>
        <pc:spChg chg="mod">
          <ac:chgData name="Jacques CURTIS" userId="edcf499e-1a5e-4907-96c2-48f94e90cc38" providerId="ADAL" clId="{F653E7E0-6000-49C7-AB67-BFCA83233703}" dt="2021-02-25T08:23:48.546" v="109" actId="20577"/>
          <ac:spMkLst>
            <pc:docMk/>
            <pc:sldMk cId="4030282880" sldId="283"/>
            <ac:spMk id="2" creationId="{CD00BDCD-2658-466E-9628-5A7CDCF1CA5B}"/>
          </ac:spMkLst>
        </pc:spChg>
        <pc:spChg chg="mod">
          <ac:chgData name="Jacques CURTIS" userId="edcf499e-1a5e-4907-96c2-48f94e90cc38" providerId="ADAL" clId="{F653E7E0-6000-49C7-AB67-BFCA83233703}" dt="2021-02-25T08:25:25.898" v="141" actId="20577"/>
          <ac:spMkLst>
            <pc:docMk/>
            <pc:sldMk cId="4030282880" sldId="283"/>
            <ac:spMk id="3" creationId="{F6325B7B-648E-4377-846F-3B4422577A2A}"/>
          </ac:spMkLst>
        </pc:spChg>
      </pc:sldChg>
    </pc:docChg>
  </pc:docChgLst>
  <pc:docChgLst>
    <pc:chgData name="Jacques CURTIS" userId="S::jcurtis1@myges.fr::edcf499e-1a5e-4907-96c2-48f94e90cc38" providerId="AD" clId="Web-{ECBAA5CE-2CD6-4452-B09F-D57FB06E559F}"/>
    <pc:docChg chg="addSld modSld sldOrd">
      <pc:chgData name="Jacques CURTIS" userId="S::jcurtis1@myges.fr::edcf499e-1a5e-4907-96c2-48f94e90cc38" providerId="AD" clId="Web-{ECBAA5CE-2CD6-4452-B09F-D57FB06E559F}" dt="2021-02-02T18:38:38.181" v="57" actId="20577"/>
      <pc:docMkLst>
        <pc:docMk/>
      </pc:docMkLst>
      <pc:sldChg chg="ord">
        <pc:chgData name="Jacques CURTIS" userId="S::jcurtis1@myges.fr::edcf499e-1a5e-4907-96c2-48f94e90cc38" providerId="AD" clId="Web-{ECBAA5CE-2CD6-4452-B09F-D57FB06E559F}" dt="2021-02-02T18:37:43.570" v="0"/>
        <pc:sldMkLst>
          <pc:docMk/>
          <pc:sldMk cId="4001191277" sldId="259"/>
        </pc:sldMkLst>
      </pc:sldChg>
      <pc:sldChg chg="modSp">
        <pc:chgData name="Jacques CURTIS" userId="S::jcurtis1@myges.fr::edcf499e-1a5e-4907-96c2-48f94e90cc38" providerId="AD" clId="Web-{ECBAA5CE-2CD6-4452-B09F-D57FB06E559F}" dt="2021-02-02T18:37:48.070" v="11" actId="20577"/>
        <pc:sldMkLst>
          <pc:docMk/>
          <pc:sldMk cId="2534841834" sldId="260"/>
        </pc:sldMkLst>
        <pc:spChg chg="mod">
          <ac:chgData name="Jacques CURTIS" userId="S::jcurtis1@myges.fr::edcf499e-1a5e-4907-96c2-48f94e90cc38" providerId="AD" clId="Web-{ECBAA5CE-2CD6-4452-B09F-D57FB06E559F}" dt="2021-02-02T18:37:48.070" v="11" actId="20577"/>
          <ac:spMkLst>
            <pc:docMk/>
            <pc:sldMk cId="2534841834" sldId="260"/>
            <ac:spMk id="2" creationId="{A20D0F5B-3518-4A38-8D84-E2E3EC2DB299}"/>
          </ac:spMkLst>
        </pc:spChg>
      </pc:sldChg>
      <pc:sldChg chg="modSp new">
        <pc:chgData name="Jacques CURTIS" userId="S::jcurtis1@myges.fr::edcf499e-1a5e-4907-96c2-48f94e90cc38" providerId="AD" clId="Web-{ECBAA5CE-2CD6-4452-B09F-D57FB06E559F}" dt="2021-02-02T18:38:00.820" v="15" actId="20577"/>
        <pc:sldMkLst>
          <pc:docMk/>
          <pc:sldMk cId="478765012" sldId="261"/>
        </pc:sldMkLst>
        <pc:spChg chg="mod">
          <ac:chgData name="Jacques CURTIS" userId="S::jcurtis1@myges.fr::edcf499e-1a5e-4907-96c2-48f94e90cc38" providerId="AD" clId="Web-{ECBAA5CE-2CD6-4452-B09F-D57FB06E559F}" dt="2021-02-02T18:38:00.820" v="15" actId="20577"/>
          <ac:spMkLst>
            <pc:docMk/>
            <pc:sldMk cId="478765012" sldId="261"/>
            <ac:spMk id="2" creationId="{385FB8A6-47B4-4452-A516-20479E68E47E}"/>
          </ac:spMkLst>
        </pc:spChg>
      </pc:sldChg>
      <pc:sldChg chg="modSp new">
        <pc:chgData name="Jacques CURTIS" userId="S::jcurtis1@myges.fr::edcf499e-1a5e-4907-96c2-48f94e90cc38" providerId="AD" clId="Web-{ECBAA5CE-2CD6-4452-B09F-D57FB06E559F}" dt="2021-02-02T18:38:09.149" v="19" actId="20577"/>
        <pc:sldMkLst>
          <pc:docMk/>
          <pc:sldMk cId="129404930" sldId="262"/>
        </pc:sldMkLst>
        <pc:spChg chg="mod">
          <ac:chgData name="Jacques CURTIS" userId="S::jcurtis1@myges.fr::edcf499e-1a5e-4907-96c2-48f94e90cc38" providerId="AD" clId="Web-{ECBAA5CE-2CD6-4452-B09F-D57FB06E559F}" dt="2021-02-02T18:38:09.149" v="19" actId="20577"/>
          <ac:spMkLst>
            <pc:docMk/>
            <pc:sldMk cId="129404930" sldId="262"/>
            <ac:spMk id="2" creationId="{8D1154D2-2DA2-4DF0-A847-72F2A08DF9E7}"/>
          </ac:spMkLst>
        </pc:spChg>
      </pc:sldChg>
      <pc:sldChg chg="modSp new">
        <pc:chgData name="Jacques CURTIS" userId="S::jcurtis1@myges.fr::edcf499e-1a5e-4907-96c2-48f94e90cc38" providerId="AD" clId="Web-{ECBAA5CE-2CD6-4452-B09F-D57FB06E559F}" dt="2021-02-02T18:38:19.821" v="34" actId="20577"/>
        <pc:sldMkLst>
          <pc:docMk/>
          <pc:sldMk cId="12277624" sldId="263"/>
        </pc:sldMkLst>
        <pc:spChg chg="mod">
          <ac:chgData name="Jacques CURTIS" userId="S::jcurtis1@myges.fr::edcf499e-1a5e-4907-96c2-48f94e90cc38" providerId="AD" clId="Web-{ECBAA5CE-2CD6-4452-B09F-D57FB06E559F}" dt="2021-02-02T18:38:19.821" v="34" actId="20577"/>
          <ac:spMkLst>
            <pc:docMk/>
            <pc:sldMk cId="12277624" sldId="263"/>
            <ac:spMk id="2" creationId="{2CD70F59-A71A-4D0C-BDCB-405317F365B5}"/>
          </ac:spMkLst>
        </pc:spChg>
      </pc:sldChg>
      <pc:sldChg chg="modSp new">
        <pc:chgData name="Jacques CURTIS" userId="S::jcurtis1@myges.fr::edcf499e-1a5e-4907-96c2-48f94e90cc38" providerId="AD" clId="Web-{ECBAA5CE-2CD6-4452-B09F-D57FB06E559F}" dt="2021-02-02T18:38:38.181" v="57" actId="20577"/>
        <pc:sldMkLst>
          <pc:docMk/>
          <pc:sldMk cId="4274174818" sldId="264"/>
        </pc:sldMkLst>
        <pc:spChg chg="mod">
          <ac:chgData name="Jacques CURTIS" userId="S::jcurtis1@myges.fr::edcf499e-1a5e-4907-96c2-48f94e90cc38" providerId="AD" clId="Web-{ECBAA5CE-2CD6-4452-B09F-D57FB06E559F}" dt="2021-02-02T18:38:38.181" v="57" actId="20577"/>
          <ac:spMkLst>
            <pc:docMk/>
            <pc:sldMk cId="4274174818" sldId="264"/>
            <ac:spMk id="2" creationId="{8CFEB035-D720-4A3D-B57C-1F8728B8764A}"/>
          </ac:spMkLst>
        </pc:spChg>
      </pc:sldChg>
    </pc:docChg>
  </pc:docChgLst>
  <pc:docChgLst>
    <pc:chgData name="Jacques CURTIS" userId="S::jcurtis1@myges.fr::edcf499e-1a5e-4907-96c2-48f94e90cc38" providerId="AD" clId="Web-{62324FD4-BA21-4D1E-A547-6B0597E9C68D}"/>
    <pc:docChg chg="modSld">
      <pc:chgData name="Jacques CURTIS" userId="S::jcurtis1@myges.fr::edcf499e-1a5e-4907-96c2-48f94e90cc38" providerId="AD" clId="Web-{62324FD4-BA21-4D1E-A547-6B0597E9C68D}" dt="2021-02-02T19:36:04.078" v="2" actId="20577"/>
      <pc:docMkLst>
        <pc:docMk/>
      </pc:docMkLst>
      <pc:sldChg chg="modSp">
        <pc:chgData name="Jacques CURTIS" userId="S::jcurtis1@myges.fr::edcf499e-1a5e-4907-96c2-48f94e90cc38" providerId="AD" clId="Web-{62324FD4-BA21-4D1E-A547-6B0597E9C68D}" dt="2021-02-02T19:36:04.078" v="2" actId="20577"/>
        <pc:sldMkLst>
          <pc:docMk/>
          <pc:sldMk cId="3784089036" sldId="256"/>
        </pc:sldMkLst>
        <pc:spChg chg="mod">
          <ac:chgData name="Jacques CURTIS" userId="S::jcurtis1@myges.fr::edcf499e-1a5e-4907-96c2-48f94e90cc38" providerId="AD" clId="Web-{62324FD4-BA21-4D1E-A547-6B0597E9C68D}" dt="2021-02-02T19:35:59.797" v="1" actId="20577"/>
          <ac:spMkLst>
            <pc:docMk/>
            <pc:sldMk cId="3784089036" sldId="256"/>
            <ac:spMk id="2" creationId="{00000000-0000-0000-0000-000000000000}"/>
          </ac:spMkLst>
        </pc:spChg>
        <pc:spChg chg="mod">
          <ac:chgData name="Jacques CURTIS" userId="S::jcurtis1@myges.fr::edcf499e-1a5e-4907-96c2-48f94e90cc38" providerId="AD" clId="Web-{62324FD4-BA21-4D1E-A547-6B0597E9C68D}" dt="2021-02-02T19:36:04.078" v="2" actId="20577"/>
          <ac:spMkLst>
            <pc:docMk/>
            <pc:sldMk cId="3784089036" sldId="256"/>
            <ac:spMk id="3" creationId="{00000000-0000-0000-0000-000000000000}"/>
          </ac:spMkLst>
        </pc:spChg>
      </pc:sldChg>
    </pc:docChg>
  </pc:docChgLst>
  <pc:docChgLst>
    <pc:chgData name="Loïc MENISSIER" userId="2f577b14-8d2f-41fb-9e65-33a0241782fd" providerId="ADAL" clId="{1D281326-71D4-4F42-8B2E-964C28B350EE}"/>
    <pc:docChg chg="undo custSel addSld delSld modSld sldOrd">
      <pc:chgData name="Loïc MENISSIER" userId="2f577b14-8d2f-41fb-9e65-33a0241782fd" providerId="ADAL" clId="{1D281326-71D4-4F42-8B2E-964C28B350EE}" dt="2021-02-25T11:45:09.273" v="6564" actId="14100"/>
      <pc:docMkLst>
        <pc:docMk/>
      </pc:docMkLst>
      <pc:sldChg chg="modSp mod">
        <pc:chgData name="Loïc MENISSIER" userId="2f577b14-8d2f-41fb-9e65-33a0241782fd" providerId="ADAL" clId="{1D281326-71D4-4F42-8B2E-964C28B350EE}" dt="2021-02-21T14:14:33.192" v="13" actId="20577"/>
        <pc:sldMkLst>
          <pc:docMk/>
          <pc:sldMk cId="3784089036" sldId="256"/>
        </pc:sldMkLst>
        <pc:spChg chg="mod">
          <ac:chgData name="Loïc MENISSIER" userId="2f577b14-8d2f-41fb-9e65-33a0241782fd" providerId="ADAL" clId="{1D281326-71D4-4F42-8B2E-964C28B350EE}" dt="2021-02-21T14:14:33.192" v="13" actId="20577"/>
          <ac:spMkLst>
            <pc:docMk/>
            <pc:sldMk cId="3784089036" sldId="256"/>
            <ac:spMk id="2" creationId="{00000000-0000-0000-0000-000000000000}"/>
          </ac:spMkLst>
        </pc:spChg>
      </pc:sldChg>
      <pc:sldChg chg="addSp delSp modSp mod setBg modNotesTx">
        <pc:chgData name="Loïc MENISSIER" userId="2f577b14-8d2f-41fb-9e65-33a0241782fd" providerId="ADAL" clId="{1D281326-71D4-4F42-8B2E-964C28B350EE}" dt="2021-02-21T18:34:33.309" v="4659" actId="115"/>
        <pc:sldMkLst>
          <pc:docMk/>
          <pc:sldMk cId="4001191277" sldId="259"/>
        </pc:sldMkLst>
        <pc:spChg chg="mod">
          <ac:chgData name="Loïc MENISSIER" userId="2f577b14-8d2f-41fb-9e65-33a0241782fd" providerId="ADAL" clId="{1D281326-71D4-4F42-8B2E-964C28B350EE}" dt="2021-02-21T18:34:33.309" v="4659" actId="115"/>
          <ac:spMkLst>
            <pc:docMk/>
            <pc:sldMk cId="4001191277" sldId="259"/>
            <ac:spMk id="2" creationId="{23322280-794E-4CD1-A14B-ECA105597895}"/>
          </ac:spMkLst>
        </pc:spChg>
        <pc:spChg chg="add del mod ord">
          <ac:chgData name="Loïc MENISSIER" userId="2f577b14-8d2f-41fb-9e65-33a0241782fd" providerId="ADAL" clId="{1D281326-71D4-4F42-8B2E-964C28B350EE}" dt="2021-02-21T14:59:16.763" v="127" actId="478"/>
          <ac:spMkLst>
            <pc:docMk/>
            <pc:sldMk cId="4001191277" sldId="259"/>
            <ac:spMk id="5" creationId="{6F5EC206-6E98-4AA6-AD5A-D84EDDC2EA25}"/>
          </ac:spMkLst>
        </pc:spChg>
        <pc:spChg chg="add del">
          <ac:chgData name="Loïc MENISSIER" userId="2f577b14-8d2f-41fb-9e65-33a0241782fd" providerId="ADAL" clId="{1D281326-71D4-4F42-8B2E-964C28B350EE}" dt="2021-02-21T14:46:38.954" v="102" actId="26606"/>
          <ac:spMkLst>
            <pc:docMk/>
            <pc:sldMk cId="4001191277" sldId="259"/>
            <ac:spMk id="14" creationId="{A972A6A6-5791-4206-8FC4-FDF4BCD32CCB}"/>
          </ac:spMkLst>
        </pc:spChg>
        <pc:spChg chg="add del">
          <ac:chgData name="Loïc MENISSIER" userId="2f577b14-8d2f-41fb-9e65-33a0241782fd" providerId="ADAL" clId="{1D281326-71D4-4F42-8B2E-964C28B350EE}" dt="2021-02-21T14:46:38.954" v="102" actId="26606"/>
          <ac:spMkLst>
            <pc:docMk/>
            <pc:sldMk cId="4001191277" sldId="259"/>
            <ac:spMk id="16" creationId="{51E026DD-3C04-4BD8-A904-90C1D6FE1332}"/>
          </ac:spMkLst>
        </pc:spChg>
        <pc:spChg chg="add del">
          <ac:chgData name="Loïc MENISSIER" userId="2f577b14-8d2f-41fb-9e65-33a0241782fd" providerId="ADAL" clId="{1D281326-71D4-4F42-8B2E-964C28B350EE}" dt="2021-02-21T14:46:38.954" v="102" actId="26606"/>
          <ac:spMkLst>
            <pc:docMk/>
            <pc:sldMk cId="4001191277" sldId="259"/>
            <ac:spMk id="18" creationId="{6E6616CB-20DE-4981-A28A-5DE46F6F3C22}"/>
          </ac:spMkLst>
        </pc:spChg>
        <pc:spChg chg="add del">
          <ac:chgData name="Loïc MENISSIER" userId="2f577b14-8d2f-41fb-9e65-33a0241782fd" providerId="ADAL" clId="{1D281326-71D4-4F42-8B2E-964C28B350EE}" dt="2021-02-21T14:46:38.954" v="102" actId="26606"/>
          <ac:spMkLst>
            <pc:docMk/>
            <pc:sldMk cId="4001191277" sldId="259"/>
            <ac:spMk id="20" creationId="{C816DE69-F3C5-477A-8A89-C672A2A573AC}"/>
          </ac:spMkLst>
        </pc:spChg>
        <pc:spChg chg="add del">
          <ac:chgData name="Loïc MENISSIER" userId="2f577b14-8d2f-41fb-9e65-33a0241782fd" providerId="ADAL" clId="{1D281326-71D4-4F42-8B2E-964C28B350EE}" dt="2021-02-21T14:46:44.931" v="104" actId="26606"/>
          <ac:spMkLst>
            <pc:docMk/>
            <pc:sldMk cId="4001191277" sldId="259"/>
            <ac:spMk id="22" creationId="{12695AB0-B846-4607-A648-96858CF3B106}"/>
          </ac:spMkLst>
        </pc:spChg>
        <pc:spChg chg="add del">
          <ac:chgData name="Loïc MENISSIER" userId="2f577b14-8d2f-41fb-9e65-33a0241782fd" providerId="ADAL" clId="{1D281326-71D4-4F42-8B2E-964C28B350EE}" dt="2021-02-21T14:46:44.931" v="104" actId="26606"/>
          <ac:spMkLst>
            <pc:docMk/>
            <pc:sldMk cId="4001191277" sldId="259"/>
            <ac:spMk id="23" creationId="{F2A54D23-378A-46CF-8EAB-A7C27CDDE9C3}"/>
          </ac:spMkLst>
        </pc:spChg>
        <pc:spChg chg="add del">
          <ac:chgData name="Loïc MENISSIER" userId="2f577b14-8d2f-41fb-9e65-33a0241782fd" providerId="ADAL" clId="{1D281326-71D4-4F42-8B2E-964C28B350EE}" dt="2021-02-21T14:46:44.931" v="104" actId="26606"/>
          <ac:spMkLst>
            <pc:docMk/>
            <pc:sldMk cId="4001191277" sldId="259"/>
            <ac:spMk id="24" creationId="{7A025A41-2570-436B-8151-A9DD81250BBC}"/>
          </ac:spMkLst>
        </pc:spChg>
        <pc:spChg chg="add del">
          <ac:chgData name="Loïc MENISSIER" userId="2f577b14-8d2f-41fb-9e65-33a0241782fd" providerId="ADAL" clId="{1D281326-71D4-4F42-8B2E-964C28B350EE}" dt="2021-02-21T14:46:44.931" v="104" actId="26606"/>
          <ac:spMkLst>
            <pc:docMk/>
            <pc:sldMk cId="4001191277" sldId="259"/>
            <ac:spMk id="25" creationId="{63EA6E78-E7E4-4BA3-A9C3-F37F5399CABD}"/>
          </ac:spMkLst>
        </pc:spChg>
        <pc:spChg chg="add del">
          <ac:chgData name="Loïc MENISSIER" userId="2f577b14-8d2f-41fb-9e65-33a0241782fd" providerId="ADAL" clId="{1D281326-71D4-4F42-8B2E-964C28B350EE}" dt="2021-02-21T14:46:44.931" v="104" actId="26606"/>
          <ac:spMkLst>
            <pc:docMk/>
            <pc:sldMk cId="4001191277" sldId="259"/>
            <ac:spMk id="26" creationId="{44F0BE9F-FD11-45FE-8458-0FE591366C00}"/>
          </ac:spMkLst>
        </pc:spChg>
        <pc:spChg chg="add del">
          <ac:chgData name="Loïc MENISSIER" userId="2f577b14-8d2f-41fb-9e65-33a0241782fd" providerId="ADAL" clId="{1D281326-71D4-4F42-8B2E-964C28B350EE}" dt="2021-02-21T14:46:44.931" v="104" actId="26606"/>
          <ac:spMkLst>
            <pc:docMk/>
            <pc:sldMk cId="4001191277" sldId="259"/>
            <ac:spMk id="27" creationId="{04ACB81B-A868-4CFC-BC96-DACF748B7F21}"/>
          </ac:spMkLst>
        </pc:spChg>
        <pc:spChg chg="add del">
          <ac:chgData name="Loïc MENISSIER" userId="2f577b14-8d2f-41fb-9e65-33a0241782fd" providerId="ADAL" clId="{1D281326-71D4-4F42-8B2E-964C28B350EE}" dt="2021-02-21T14:46:59.936" v="106" actId="26606"/>
          <ac:spMkLst>
            <pc:docMk/>
            <pc:sldMk cId="4001191277" sldId="259"/>
            <ac:spMk id="29" creationId="{F53F218C-D376-40A2-8215-DC5A53861827}"/>
          </ac:spMkLst>
        </pc:spChg>
        <pc:spChg chg="add del">
          <ac:chgData name="Loïc MENISSIER" userId="2f577b14-8d2f-41fb-9e65-33a0241782fd" providerId="ADAL" clId="{1D281326-71D4-4F42-8B2E-964C28B350EE}" dt="2021-02-21T14:46:59.936" v="106" actId="26606"/>
          <ac:spMkLst>
            <pc:docMk/>
            <pc:sldMk cId="4001191277" sldId="259"/>
            <ac:spMk id="30" creationId="{3AE5CF73-3769-4377-8DFC-C1463DDDE9E5}"/>
          </ac:spMkLst>
        </pc:spChg>
        <pc:spChg chg="add del">
          <ac:chgData name="Loïc MENISSIER" userId="2f577b14-8d2f-41fb-9e65-33a0241782fd" providerId="ADAL" clId="{1D281326-71D4-4F42-8B2E-964C28B350EE}" dt="2021-02-21T14:47:02.411" v="108" actId="26606"/>
          <ac:spMkLst>
            <pc:docMk/>
            <pc:sldMk cId="4001191277" sldId="259"/>
            <ac:spMk id="32" creationId="{3892D4D9-D7AC-488B-8B22-46CABF238AA9}"/>
          </ac:spMkLst>
        </pc:spChg>
        <pc:spChg chg="add del">
          <ac:chgData name="Loïc MENISSIER" userId="2f577b14-8d2f-41fb-9e65-33a0241782fd" providerId="ADAL" clId="{1D281326-71D4-4F42-8B2E-964C28B350EE}" dt="2021-02-21T14:47:03.156" v="110" actId="26606"/>
          <ac:spMkLst>
            <pc:docMk/>
            <pc:sldMk cId="4001191277" sldId="259"/>
            <ac:spMk id="34" creationId="{F2A54D23-378A-46CF-8EAB-A7C27CDDE9C3}"/>
          </ac:spMkLst>
        </pc:spChg>
        <pc:spChg chg="add del">
          <ac:chgData name="Loïc MENISSIER" userId="2f577b14-8d2f-41fb-9e65-33a0241782fd" providerId="ADAL" clId="{1D281326-71D4-4F42-8B2E-964C28B350EE}" dt="2021-02-21T14:47:03.156" v="110" actId="26606"/>
          <ac:spMkLst>
            <pc:docMk/>
            <pc:sldMk cId="4001191277" sldId="259"/>
            <ac:spMk id="35" creationId="{63EA6E78-E7E4-4BA3-A9C3-F37F5399CABD}"/>
          </ac:spMkLst>
        </pc:spChg>
        <pc:spChg chg="add del">
          <ac:chgData name="Loïc MENISSIER" userId="2f577b14-8d2f-41fb-9e65-33a0241782fd" providerId="ADAL" clId="{1D281326-71D4-4F42-8B2E-964C28B350EE}" dt="2021-02-21T14:47:03.156" v="110" actId="26606"/>
          <ac:spMkLst>
            <pc:docMk/>
            <pc:sldMk cId="4001191277" sldId="259"/>
            <ac:spMk id="36" creationId="{44F0BE9F-FD11-45FE-8458-0FE591366C00}"/>
          </ac:spMkLst>
        </pc:spChg>
        <pc:spChg chg="add del">
          <ac:chgData name="Loïc MENISSIER" userId="2f577b14-8d2f-41fb-9e65-33a0241782fd" providerId="ADAL" clId="{1D281326-71D4-4F42-8B2E-964C28B350EE}" dt="2021-02-21T14:47:03.156" v="110" actId="26606"/>
          <ac:spMkLst>
            <pc:docMk/>
            <pc:sldMk cId="4001191277" sldId="259"/>
            <ac:spMk id="37" creationId="{04ACB81B-A868-4CFC-BC96-DACF748B7F21}"/>
          </ac:spMkLst>
        </pc:spChg>
        <pc:spChg chg="add del">
          <ac:chgData name="Loïc MENISSIER" userId="2f577b14-8d2f-41fb-9e65-33a0241782fd" providerId="ADAL" clId="{1D281326-71D4-4F42-8B2E-964C28B350EE}" dt="2021-02-21T14:47:03.156" v="110" actId="26606"/>
          <ac:spMkLst>
            <pc:docMk/>
            <pc:sldMk cId="4001191277" sldId="259"/>
            <ac:spMk id="38" creationId="{12695AB0-B846-4607-A648-96858CF3B106}"/>
          </ac:spMkLst>
        </pc:spChg>
        <pc:spChg chg="add del">
          <ac:chgData name="Loïc MENISSIER" userId="2f577b14-8d2f-41fb-9e65-33a0241782fd" providerId="ADAL" clId="{1D281326-71D4-4F42-8B2E-964C28B350EE}" dt="2021-02-21T14:47:03.156" v="110" actId="26606"/>
          <ac:spMkLst>
            <pc:docMk/>
            <pc:sldMk cId="4001191277" sldId="259"/>
            <ac:spMk id="39" creationId="{7A025A41-2570-436B-8151-A9DD81250BBC}"/>
          </ac:spMkLst>
        </pc:spChg>
        <pc:spChg chg="add del">
          <ac:chgData name="Loïc MENISSIER" userId="2f577b14-8d2f-41fb-9e65-33a0241782fd" providerId="ADAL" clId="{1D281326-71D4-4F42-8B2E-964C28B350EE}" dt="2021-02-21T14:47:04.068" v="112" actId="26606"/>
          <ac:spMkLst>
            <pc:docMk/>
            <pc:sldMk cId="4001191277" sldId="259"/>
            <ac:spMk id="41" creationId="{B6BE44ED-6075-4E11-A73C-B65948617E6D}"/>
          </ac:spMkLst>
        </pc:spChg>
        <pc:spChg chg="add del">
          <ac:chgData name="Loïc MENISSIER" userId="2f577b14-8d2f-41fb-9e65-33a0241782fd" providerId="ADAL" clId="{1D281326-71D4-4F42-8B2E-964C28B350EE}" dt="2021-02-21T14:47:10.425" v="114" actId="26606"/>
          <ac:spMkLst>
            <pc:docMk/>
            <pc:sldMk cId="4001191277" sldId="259"/>
            <ac:spMk id="44" creationId="{89ECDB83-D4E7-4EF2-8CF2-2AEF3B5D2F81}"/>
          </ac:spMkLst>
        </pc:spChg>
        <pc:spChg chg="add del">
          <ac:chgData name="Loïc MENISSIER" userId="2f577b14-8d2f-41fb-9e65-33a0241782fd" providerId="ADAL" clId="{1D281326-71D4-4F42-8B2E-964C28B350EE}" dt="2021-02-21T14:47:10.425" v="114" actId="26606"/>
          <ac:spMkLst>
            <pc:docMk/>
            <pc:sldMk cId="4001191277" sldId="259"/>
            <ac:spMk id="45" creationId="{ECED2811-7BC9-4D6A-B63A-929DA2470886}"/>
          </ac:spMkLst>
        </pc:spChg>
        <pc:spChg chg="add del">
          <ac:chgData name="Loïc MENISSIER" userId="2f577b14-8d2f-41fb-9e65-33a0241782fd" providerId="ADAL" clId="{1D281326-71D4-4F42-8B2E-964C28B350EE}" dt="2021-02-21T14:47:10.425" v="114" actId="26606"/>
          <ac:spMkLst>
            <pc:docMk/>
            <pc:sldMk cId="4001191277" sldId="259"/>
            <ac:spMk id="46" creationId="{33655025-AD89-41BB-8BBD-7A729C675DDB}"/>
          </ac:spMkLst>
        </pc:spChg>
        <pc:spChg chg="add del">
          <ac:chgData name="Loïc MENISSIER" userId="2f577b14-8d2f-41fb-9e65-33a0241782fd" providerId="ADAL" clId="{1D281326-71D4-4F42-8B2E-964C28B350EE}" dt="2021-02-21T14:59:09.937" v="126" actId="26606"/>
          <ac:spMkLst>
            <pc:docMk/>
            <pc:sldMk cId="4001191277" sldId="259"/>
            <ac:spMk id="48" creationId="{A972A6A6-5791-4206-8FC4-FDF4BCD32CCB}"/>
          </ac:spMkLst>
        </pc:spChg>
        <pc:spChg chg="add del">
          <ac:chgData name="Loïc MENISSIER" userId="2f577b14-8d2f-41fb-9e65-33a0241782fd" providerId="ADAL" clId="{1D281326-71D4-4F42-8B2E-964C28B350EE}" dt="2021-02-21T14:59:09.937" v="126" actId="26606"/>
          <ac:spMkLst>
            <pc:docMk/>
            <pc:sldMk cId="4001191277" sldId="259"/>
            <ac:spMk id="49" creationId="{51E026DD-3C04-4BD8-A904-90C1D6FE1332}"/>
          </ac:spMkLst>
        </pc:spChg>
        <pc:spChg chg="add del">
          <ac:chgData name="Loïc MENISSIER" userId="2f577b14-8d2f-41fb-9e65-33a0241782fd" providerId="ADAL" clId="{1D281326-71D4-4F42-8B2E-964C28B350EE}" dt="2021-02-21T14:59:09.937" v="126" actId="26606"/>
          <ac:spMkLst>
            <pc:docMk/>
            <pc:sldMk cId="4001191277" sldId="259"/>
            <ac:spMk id="50" creationId="{6E6616CB-20DE-4981-A28A-5DE46F6F3C22}"/>
          </ac:spMkLst>
        </pc:spChg>
        <pc:spChg chg="add del">
          <ac:chgData name="Loïc MENISSIER" userId="2f577b14-8d2f-41fb-9e65-33a0241782fd" providerId="ADAL" clId="{1D281326-71D4-4F42-8B2E-964C28B350EE}" dt="2021-02-21T14:59:09.937" v="126" actId="26606"/>
          <ac:spMkLst>
            <pc:docMk/>
            <pc:sldMk cId="4001191277" sldId="259"/>
            <ac:spMk id="51" creationId="{C816DE69-F3C5-477A-8A89-C672A2A573AC}"/>
          </ac:spMkLst>
        </pc:spChg>
        <pc:spChg chg="add del">
          <ac:chgData name="Loïc MENISSIER" userId="2f577b14-8d2f-41fb-9e65-33a0241782fd" providerId="ADAL" clId="{1D281326-71D4-4F42-8B2E-964C28B350EE}" dt="2021-02-21T14:59:28.888" v="128" actId="26606"/>
          <ac:spMkLst>
            <pc:docMk/>
            <pc:sldMk cId="4001191277" sldId="259"/>
            <ac:spMk id="56" creationId="{2824C404-FDA8-4DDB-9D85-52D60D77501A}"/>
          </ac:spMkLst>
        </pc:spChg>
        <pc:spChg chg="add del">
          <ac:chgData name="Loïc MENISSIER" userId="2f577b14-8d2f-41fb-9e65-33a0241782fd" providerId="ADAL" clId="{1D281326-71D4-4F42-8B2E-964C28B350EE}" dt="2021-02-21T14:59:28.888" v="128" actId="26606"/>
          <ac:spMkLst>
            <pc:docMk/>
            <pc:sldMk cId="4001191277" sldId="259"/>
            <ac:spMk id="58" creationId="{10576BAB-9A66-46C6-8A15-DD1B73CDA155}"/>
          </ac:spMkLst>
        </pc:spChg>
        <pc:spChg chg="add del">
          <ac:chgData name="Loïc MENISSIER" userId="2f577b14-8d2f-41fb-9e65-33a0241782fd" providerId="ADAL" clId="{1D281326-71D4-4F42-8B2E-964C28B350EE}" dt="2021-02-21T15:00:35.893" v="133" actId="26606"/>
          <ac:spMkLst>
            <pc:docMk/>
            <pc:sldMk cId="4001191277" sldId="259"/>
            <ac:spMk id="65" creationId="{9D7D3291-A362-4BDB-8C2B-ED8A613ED633}"/>
          </ac:spMkLst>
        </pc:spChg>
        <pc:spChg chg="add del">
          <ac:chgData name="Loïc MENISSIER" userId="2f577b14-8d2f-41fb-9e65-33a0241782fd" providerId="ADAL" clId="{1D281326-71D4-4F42-8B2E-964C28B350EE}" dt="2021-02-21T15:00:35.893" v="133" actId="26606"/>
          <ac:spMkLst>
            <pc:docMk/>
            <pc:sldMk cId="4001191277" sldId="259"/>
            <ac:spMk id="67" creationId="{61A4A5F8-84E6-4261-8CA3-360164B16243}"/>
          </ac:spMkLst>
        </pc:spChg>
        <pc:spChg chg="add">
          <ac:chgData name="Loïc MENISSIER" userId="2f577b14-8d2f-41fb-9e65-33a0241782fd" providerId="ADAL" clId="{1D281326-71D4-4F42-8B2E-964C28B350EE}" dt="2021-02-21T15:00:35.893" v="133" actId="26606"/>
          <ac:spMkLst>
            <pc:docMk/>
            <pc:sldMk cId="4001191277" sldId="259"/>
            <ac:spMk id="72" creationId="{D250AD41-A0EA-4974-AF3F-9CB9569695CC}"/>
          </ac:spMkLst>
        </pc:spChg>
        <pc:spChg chg="add">
          <ac:chgData name="Loïc MENISSIER" userId="2f577b14-8d2f-41fb-9e65-33a0241782fd" providerId="ADAL" clId="{1D281326-71D4-4F42-8B2E-964C28B350EE}" dt="2021-02-21T15:00:35.893" v="133" actId="26606"/>
          <ac:spMkLst>
            <pc:docMk/>
            <pc:sldMk cId="4001191277" sldId="259"/>
            <ac:spMk id="74" creationId="{449F20D7-4DA5-403A-A81A-2808DFB0783A}"/>
          </ac:spMkLst>
        </pc:spChg>
        <pc:graphicFrameChg chg="del mod">
          <ac:chgData name="Loïc MENISSIER" userId="2f577b14-8d2f-41fb-9e65-33a0241782fd" providerId="ADAL" clId="{1D281326-71D4-4F42-8B2E-964C28B350EE}" dt="2021-02-21T14:31:37.253" v="26" actId="478"/>
          <ac:graphicFrameMkLst>
            <pc:docMk/>
            <pc:sldMk cId="4001191277" sldId="259"/>
            <ac:graphicFrameMk id="4" creationId="{D151F20E-D168-44AC-A09E-B84A1F5C0C6D}"/>
          </ac:graphicFrameMkLst>
        </pc:graphicFrameChg>
        <pc:picChg chg="add mod ord">
          <ac:chgData name="Loïc MENISSIER" userId="2f577b14-8d2f-41fb-9e65-33a0241782fd" providerId="ADAL" clId="{1D281326-71D4-4F42-8B2E-964C28B350EE}" dt="2021-02-21T15:37:42.131" v="247" actId="1076"/>
          <ac:picMkLst>
            <pc:docMk/>
            <pc:sldMk cId="4001191277" sldId="259"/>
            <ac:picMk id="7" creationId="{32E022DB-18B9-4560-B506-B9C0B9FCB600}"/>
          </ac:picMkLst>
        </pc:picChg>
        <pc:picChg chg="add mod ord">
          <ac:chgData name="Loïc MENISSIER" userId="2f577b14-8d2f-41fb-9e65-33a0241782fd" providerId="ADAL" clId="{1D281326-71D4-4F42-8B2E-964C28B350EE}" dt="2021-02-21T15:37:42.277" v="248" actId="1076"/>
          <ac:picMkLst>
            <pc:docMk/>
            <pc:sldMk cId="4001191277" sldId="259"/>
            <ac:picMk id="9" creationId="{852ED481-4DA0-4A91-9B73-CA3FE8793B82}"/>
          </ac:picMkLst>
        </pc:picChg>
        <pc:cxnChg chg="add del">
          <ac:chgData name="Loïc MENISSIER" userId="2f577b14-8d2f-41fb-9e65-33a0241782fd" providerId="ADAL" clId="{1D281326-71D4-4F42-8B2E-964C28B350EE}" dt="2021-02-21T14:47:04.068" v="112" actId="26606"/>
          <ac:cxnSpMkLst>
            <pc:docMk/>
            <pc:sldMk cId="4001191277" sldId="259"/>
            <ac:cxnSpMk id="42" creationId="{01943F1F-3D4C-4F63-A3E6-42265F518A26}"/>
          </ac:cxnSpMkLst>
        </pc:cxnChg>
        <pc:cxnChg chg="add del">
          <ac:chgData name="Loïc MENISSIER" userId="2f577b14-8d2f-41fb-9e65-33a0241782fd" providerId="ADAL" clId="{1D281326-71D4-4F42-8B2E-964C28B350EE}" dt="2021-02-21T14:59:28.888" v="128" actId="26606"/>
          <ac:cxnSpMkLst>
            <pc:docMk/>
            <pc:sldMk cId="4001191277" sldId="259"/>
            <ac:cxnSpMk id="60" creationId="{65CD85AE-D994-4B11-BE24-C38EB7B9E8CC}"/>
          </ac:cxnSpMkLst>
        </pc:cxnChg>
        <pc:cxnChg chg="add">
          <ac:chgData name="Loïc MENISSIER" userId="2f577b14-8d2f-41fb-9e65-33a0241782fd" providerId="ADAL" clId="{1D281326-71D4-4F42-8B2E-964C28B350EE}" dt="2021-02-21T15:00:35.893" v="133" actId="26606"/>
          <ac:cxnSpMkLst>
            <pc:docMk/>
            <pc:sldMk cId="4001191277" sldId="259"/>
            <ac:cxnSpMk id="76" creationId="{DBC19C68-7D81-44DA-A360-9D3D37ED1919}"/>
          </ac:cxnSpMkLst>
        </pc:cxnChg>
      </pc:sldChg>
      <pc:sldChg chg="addSp delSp modSp mod setBg addCm delCm modNotesTx">
        <pc:chgData name="Loïc MENISSIER" userId="2f577b14-8d2f-41fb-9e65-33a0241782fd" providerId="ADAL" clId="{1D281326-71D4-4F42-8B2E-964C28B350EE}" dt="2021-02-25T09:41:52.287" v="6198" actId="14100"/>
        <pc:sldMkLst>
          <pc:docMk/>
          <pc:sldMk cId="12277624" sldId="263"/>
        </pc:sldMkLst>
        <pc:spChg chg="mod">
          <ac:chgData name="Loïc MENISSIER" userId="2f577b14-8d2f-41fb-9e65-33a0241782fd" providerId="ADAL" clId="{1D281326-71D4-4F42-8B2E-964C28B350EE}" dt="2021-02-21T18:34:10.927" v="4650" actId="115"/>
          <ac:spMkLst>
            <pc:docMk/>
            <pc:sldMk cId="12277624" sldId="263"/>
            <ac:spMk id="2" creationId="{2CD70F59-A71A-4D0C-BDCB-405317F365B5}"/>
          </ac:spMkLst>
        </pc:spChg>
        <pc:spChg chg="add mod">
          <ac:chgData name="Loïc MENISSIER" userId="2f577b14-8d2f-41fb-9e65-33a0241782fd" providerId="ADAL" clId="{1D281326-71D4-4F42-8B2E-964C28B350EE}" dt="2021-02-25T09:41:52.287" v="6198" actId="14100"/>
          <ac:spMkLst>
            <pc:docMk/>
            <pc:sldMk cId="12277624" sldId="263"/>
            <ac:spMk id="5" creationId="{88BD3892-CBF8-4A21-A355-CA1A1042FC5E}"/>
          </ac:spMkLst>
        </pc:spChg>
        <pc:spChg chg="add mod ord">
          <ac:chgData name="Loïc MENISSIER" userId="2f577b14-8d2f-41fb-9e65-33a0241782fd" providerId="ADAL" clId="{1D281326-71D4-4F42-8B2E-964C28B350EE}" dt="2021-02-21T18:33:46.074" v="4647" actId="14100"/>
          <ac:spMkLst>
            <pc:docMk/>
            <pc:sldMk cId="12277624" sldId="263"/>
            <ac:spMk id="6" creationId="{6F8B7B54-5825-4F85-A82F-5168A4149F89}"/>
          </ac:spMkLst>
        </pc:spChg>
        <pc:spChg chg="add">
          <ac:chgData name="Loïc MENISSIER" userId="2f577b14-8d2f-41fb-9e65-33a0241782fd" providerId="ADAL" clId="{1D281326-71D4-4F42-8B2E-964C28B350EE}" dt="2021-02-21T18:32:53.983" v="4638" actId="26606"/>
          <ac:spMkLst>
            <pc:docMk/>
            <pc:sldMk cId="12277624" sldId="263"/>
            <ac:spMk id="13" creationId="{B1007713-5891-46A9-BACA-FAD760FE2353}"/>
          </ac:spMkLst>
        </pc:spChg>
        <pc:spChg chg="add">
          <ac:chgData name="Loïc MENISSIER" userId="2f577b14-8d2f-41fb-9e65-33a0241782fd" providerId="ADAL" clId="{1D281326-71D4-4F42-8B2E-964C28B350EE}" dt="2021-02-21T18:32:53.983" v="4638" actId="26606"/>
          <ac:spMkLst>
            <pc:docMk/>
            <pc:sldMk cId="12277624" sldId="263"/>
            <ac:spMk id="15" creationId="{74BB6AA7-7EAD-4D3B-9335-B6E8BD7E6891}"/>
          </ac:spMkLst>
        </pc:spChg>
        <pc:picChg chg="del">
          <ac:chgData name="Loïc MENISSIER" userId="2f577b14-8d2f-41fb-9e65-33a0241782fd" providerId="ADAL" clId="{1D281326-71D4-4F42-8B2E-964C28B350EE}" dt="2021-02-21T17:01:40.221" v="2186" actId="478"/>
          <ac:picMkLst>
            <pc:docMk/>
            <pc:sldMk cId="12277624" sldId="263"/>
            <ac:picMk id="4" creationId="{1AF0028F-049D-4D6C-9A55-1BBC901CC8BE}"/>
          </ac:picMkLst>
        </pc:picChg>
        <pc:picChg chg="add mod">
          <ac:chgData name="Loïc MENISSIER" userId="2f577b14-8d2f-41fb-9e65-33a0241782fd" providerId="ADAL" clId="{1D281326-71D4-4F42-8B2E-964C28B350EE}" dt="2021-02-21T18:32:53.983" v="4638" actId="26606"/>
          <ac:picMkLst>
            <pc:docMk/>
            <pc:sldMk cId="12277624" sldId="263"/>
            <ac:picMk id="8" creationId="{2329D83D-6D91-4501-8435-C00740A41E2A}"/>
          </ac:picMkLst>
        </pc:picChg>
      </pc:sldChg>
      <pc:sldChg chg="addSp delSp modSp mod ord">
        <pc:chgData name="Loïc MENISSIER" userId="2f577b14-8d2f-41fb-9e65-33a0241782fd" providerId="ADAL" clId="{1D281326-71D4-4F42-8B2E-964C28B350EE}" dt="2021-02-21T20:26:08.027" v="5509" actId="478"/>
        <pc:sldMkLst>
          <pc:docMk/>
          <pc:sldMk cId="4274174818" sldId="264"/>
        </pc:sldMkLst>
        <pc:spChg chg="del">
          <ac:chgData name="Loïc MENISSIER" userId="2f577b14-8d2f-41fb-9e65-33a0241782fd" providerId="ADAL" clId="{1D281326-71D4-4F42-8B2E-964C28B350EE}" dt="2021-02-21T20:26:03.928" v="5507" actId="478"/>
          <ac:spMkLst>
            <pc:docMk/>
            <pc:sldMk cId="4274174818" sldId="264"/>
            <ac:spMk id="2" creationId="{8CFEB035-D720-4A3D-B57C-1F8728B8764A}"/>
          </ac:spMkLst>
        </pc:spChg>
        <pc:spChg chg="add del mod">
          <ac:chgData name="Loïc MENISSIER" userId="2f577b14-8d2f-41fb-9e65-33a0241782fd" providerId="ADAL" clId="{1D281326-71D4-4F42-8B2E-964C28B350EE}" dt="2021-02-21T20:26:02.294" v="5506"/>
          <ac:spMkLst>
            <pc:docMk/>
            <pc:sldMk cId="4274174818" sldId="264"/>
            <ac:spMk id="8" creationId="{3D0786F9-4377-455F-8096-5FD79AAF8A3C}"/>
          </ac:spMkLst>
        </pc:spChg>
        <pc:spChg chg="add del mod">
          <ac:chgData name="Loïc MENISSIER" userId="2f577b14-8d2f-41fb-9e65-33a0241782fd" providerId="ADAL" clId="{1D281326-71D4-4F42-8B2E-964C28B350EE}" dt="2021-02-21T20:26:02.294" v="5506"/>
          <ac:spMkLst>
            <pc:docMk/>
            <pc:sldMk cId="4274174818" sldId="264"/>
            <ac:spMk id="9" creationId="{F99C828F-D5F9-4A7C-ADF5-FDF91D62ADF8}"/>
          </ac:spMkLst>
        </pc:spChg>
        <pc:spChg chg="add del mod">
          <ac:chgData name="Loïc MENISSIER" userId="2f577b14-8d2f-41fb-9e65-33a0241782fd" providerId="ADAL" clId="{1D281326-71D4-4F42-8B2E-964C28B350EE}" dt="2021-02-21T20:26:08.027" v="5509" actId="478"/>
          <ac:spMkLst>
            <pc:docMk/>
            <pc:sldMk cId="4274174818" sldId="264"/>
            <ac:spMk id="10" creationId="{6A672499-7750-4BB5-B053-088083CA20C2}"/>
          </ac:spMkLst>
        </pc:spChg>
        <pc:spChg chg="add mod">
          <ac:chgData name="Loïc MENISSIER" userId="2f577b14-8d2f-41fb-9e65-33a0241782fd" providerId="ADAL" clId="{1D281326-71D4-4F42-8B2E-964C28B350EE}" dt="2021-02-21T20:26:04.997" v="5508"/>
          <ac:spMkLst>
            <pc:docMk/>
            <pc:sldMk cId="4274174818" sldId="264"/>
            <ac:spMk id="11" creationId="{AD1C3E15-E5C0-4211-83F2-86D33C908AE2}"/>
          </ac:spMkLst>
        </pc:spChg>
        <pc:spChg chg="add mod">
          <ac:chgData name="Loïc MENISSIER" userId="2f577b14-8d2f-41fb-9e65-33a0241782fd" providerId="ADAL" clId="{1D281326-71D4-4F42-8B2E-964C28B350EE}" dt="2021-02-21T20:26:04.997" v="5508"/>
          <ac:spMkLst>
            <pc:docMk/>
            <pc:sldMk cId="4274174818" sldId="264"/>
            <ac:spMk id="12" creationId="{DD02A5D0-632B-4CC3-BC97-93A4D0EBB381}"/>
          </ac:spMkLst>
        </pc:spChg>
        <pc:picChg chg="del">
          <ac:chgData name="Loïc MENISSIER" userId="2f577b14-8d2f-41fb-9e65-33a0241782fd" providerId="ADAL" clId="{1D281326-71D4-4F42-8B2E-964C28B350EE}" dt="2021-02-21T20:25:47.524" v="5501" actId="478"/>
          <ac:picMkLst>
            <pc:docMk/>
            <pc:sldMk cId="4274174818" sldId="264"/>
            <ac:picMk id="6" creationId="{6003058C-CEFE-43E2-8289-D95FA245BD70}"/>
          </ac:picMkLst>
        </pc:picChg>
        <pc:picChg chg="add mod">
          <ac:chgData name="Loïc MENISSIER" userId="2f577b14-8d2f-41fb-9e65-33a0241782fd" providerId="ADAL" clId="{1D281326-71D4-4F42-8B2E-964C28B350EE}" dt="2021-02-21T20:25:49.402" v="5502" actId="1076"/>
          <ac:picMkLst>
            <pc:docMk/>
            <pc:sldMk cId="4274174818" sldId="264"/>
            <ac:picMk id="7" creationId="{947400E6-39F1-4CEC-A17D-557EBA8E9A2C}"/>
          </ac:picMkLst>
        </pc:picChg>
      </pc:sldChg>
      <pc:sldChg chg="del">
        <pc:chgData name="Loïc MENISSIER" userId="2f577b14-8d2f-41fb-9e65-33a0241782fd" providerId="ADAL" clId="{1D281326-71D4-4F42-8B2E-964C28B350EE}" dt="2021-02-21T20:47:25.749" v="6184" actId="2696"/>
        <pc:sldMkLst>
          <pc:docMk/>
          <pc:sldMk cId="1882371955" sldId="265"/>
        </pc:sldMkLst>
      </pc:sldChg>
      <pc:sldChg chg="modNotesTx">
        <pc:chgData name="Loïc MENISSIER" userId="2f577b14-8d2f-41fb-9e65-33a0241782fd" providerId="ADAL" clId="{1D281326-71D4-4F42-8B2E-964C28B350EE}" dt="2021-02-25T11:42:18.184" v="6558" actId="20577"/>
        <pc:sldMkLst>
          <pc:docMk/>
          <pc:sldMk cId="3647639019" sldId="266"/>
        </pc:sldMkLst>
      </pc:sldChg>
      <pc:sldChg chg="addSp delSp modSp mod setBg modNotesTx">
        <pc:chgData name="Loïc MENISSIER" userId="2f577b14-8d2f-41fb-9e65-33a0241782fd" providerId="ADAL" clId="{1D281326-71D4-4F42-8B2E-964C28B350EE}" dt="2021-02-21T18:34:25.119" v="4655"/>
        <pc:sldMkLst>
          <pc:docMk/>
          <pc:sldMk cId="1595895236" sldId="267"/>
        </pc:sldMkLst>
        <pc:spChg chg="mod">
          <ac:chgData name="Loïc MENISSIER" userId="2f577b14-8d2f-41fb-9e65-33a0241782fd" providerId="ADAL" clId="{1D281326-71D4-4F42-8B2E-964C28B350EE}" dt="2021-02-21T18:34:25.119" v="4655"/>
          <ac:spMkLst>
            <pc:docMk/>
            <pc:sldMk cId="1595895236" sldId="267"/>
            <ac:spMk id="2" creationId="{EB532BE0-D194-4FDA-B321-E2814A862AC8}"/>
          </ac:spMkLst>
        </pc:spChg>
        <pc:spChg chg="add mod">
          <ac:chgData name="Loïc MENISSIER" userId="2f577b14-8d2f-41fb-9e65-33a0241782fd" providerId="ADAL" clId="{1D281326-71D4-4F42-8B2E-964C28B350EE}" dt="2021-02-21T15:18:29.104" v="233" actId="14100"/>
          <ac:spMkLst>
            <pc:docMk/>
            <pc:sldMk cId="1595895236" sldId="267"/>
            <ac:spMk id="3" creationId="{8BC5D198-A239-41FB-B4C3-7CD66C2981E7}"/>
          </ac:spMkLst>
        </pc:spChg>
        <pc:spChg chg="add mod">
          <ac:chgData name="Loïc MENISSIER" userId="2f577b14-8d2f-41fb-9e65-33a0241782fd" providerId="ADAL" clId="{1D281326-71D4-4F42-8B2E-964C28B350EE}" dt="2021-02-21T15:19:19.332" v="240" actId="1076"/>
          <ac:spMkLst>
            <pc:docMk/>
            <pc:sldMk cId="1595895236" sldId="267"/>
            <ac:spMk id="4" creationId="{8129B60D-7E67-43BB-828B-F7FBC06DCE1F}"/>
          </ac:spMkLst>
        </pc:spChg>
        <pc:spChg chg="add mod">
          <ac:chgData name="Loïc MENISSIER" userId="2f577b14-8d2f-41fb-9e65-33a0241782fd" providerId="ADAL" clId="{1D281326-71D4-4F42-8B2E-964C28B350EE}" dt="2021-02-21T16:35:25.481" v="1675" actId="20577"/>
          <ac:spMkLst>
            <pc:docMk/>
            <pc:sldMk cId="1595895236" sldId="267"/>
            <ac:spMk id="8" creationId="{5FDB044E-2A58-4611-9EC3-5D048E12D886}"/>
          </ac:spMkLst>
        </pc:spChg>
        <pc:spChg chg="del">
          <ac:chgData name="Loïc MENISSIER" userId="2f577b14-8d2f-41fb-9e65-33a0241782fd" providerId="ADAL" clId="{1D281326-71D4-4F42-8B2E-964C28B350EE}" dt="2021-02-21T15:13:15.092" v="202"/>
          <ac:spMkLst>
            <pc:docMk/>
            <pc:sldMk cId="1595895236" sldId="267"/>
            <ac:spMk id="9" creationId="{099439D4-DCE2-450E-8800-F4224F615B75}"/>
          </ac:spMkLst>
        </pc:spChg>
        <pc:spChg chg="add">
          <ac:chgData name="Loïc MENISSIER" userId="2f577b14-8d2f-41fb-9e65-33a0241782fd" providerId="ADAL" clId="{1D281326-71D4-4F42-8B2E-964C28B350EE}" dt="2021-02-21T15:13:32.913" v="205" actId="26606"/>
          <ac:spMkLst>
            <pc:docMk/>
            <pc:sldMk cId="1595895236" sldId="267"/>
            <ac:spMk id="12" creationId="{9D374119-2129-4781-ACAB-9C3618BD4B7D}"/>
          </ac:spMkLst>
        </pc:spChg>
        <pc:spChg chg="add">
          <ac:chgData name="Loïc MENISSIER" userId="2f577b14-8d2f-41fb-9e65-33a0241782fd" providerId="ADAL" clId="{1D281326-71D4-4F42-8B2E-964C28B350EE}" dt="2021-02-21T15:13:32.913" v="205" actId="26606"/>
          <ac:spMkLst>
            <pc:docMk/>
            <pc:sldMk cId="1595895236" sldId="267"/>
            <ac:spMk id="14" creationId="{CD49B4B0-3C14-40B1-82E0-072A4678F087}"/>
          </ac:spMkLst>
        </pc:spChg>
        <pc:picChg chg="add del mod modCrop">
          <ac:chgData name="Loïc MENISSIER" userId="2f577b14-8d2f-41fb-9e65-33a0241782fd" providerId="ADAL" clId="{1D281326-71D4-4F42-8B2E-964C28B350EE}" dt="2021-02-21T15:16:27.341" v="223" actId="478"/>
          <ac:picMkLst>
            <pc:docMk/>
            <pc:sldMk cId="1595895236" sldId="267"/>
            <ac:picMk id="5" creationId="{75C5F7D6-F659-4D70-AC87-AE2DDFBED295}"/>
          </ac:picMkLst>
        </pc:picChg>
        <pc:picChg chg="add mod">
          <ac:chgData name="Loïc MENISSIER" userId="2f577b14-8d2f-41fb-9e65-33a0241782fd" providerId="ADAL" clId="{1D281326-71D4-4F42-8B2E-964C28B350EE}" dt="2021-02-21T15:19:13.810" v="239" actId="1076"/>
          <ac:picMkLst>
            <pc:docMk/>
            <pc:sldMk cId="1595895236" sldId="267"/>
            <ac:picMk id="10" creationId="{B029AD65-7CDC-4BF2-8CC5-6BA7DF3F98EE}"/>
          </ac:picMkLst>
        </pc:picChg>
        <pc:picChg chg="del">
          <ac:chgData name="Loïc MENISSIER" userId="2f577b14-8d2f-41fb-9e65-33a0241782fd" providerId="ADAL" clId="{1D281326-71D4-4F42-8B2E-964C28B350EE}" dt="2021-02-21T15:03:28.719" v="201" actId="478"/>
          <ac:picMkLst>
            <pc:docMk/>
            <pc:sldMk cId="1595895236" sldId="267"/>
            <ac:picMk id="11" creationId="{C2480D07-277A-4459-8858-9480F77B9B5B}"/>
          </ac:picMkLst>
        </pc:picChg>
      </pc:sldChg>
      <pc:sldChg chg="addSp delSp modSp mod ord modNotesTx">
        <pc:chgData name="Loïc MENISSIER" userId="2f577b14-8d2f-41fb-9e65-33a0241782fd" providerId="ADAL" clId="{1D281326-71D4-4F42-8B2E-964C28B350EE}" dt="2021-02-25T11:29:57.046" v="6433" actId="20577"/>
        <pc:sldMkLst>
          <pc:docMk/>
          <pc:sldMk cId="1511933680" sldId="269"/>
        </pc:sldMkLst>
        <pc:spChg chg="del">
          <ac:chgData name="Loïc MENISSIER" userId="2f577b14-8d2f-41fb-9e65-33a0241782fd" providerId="ADAL" clId="{1D281326-71D4-4F42-8B2E-964C28B350EE}" dt="2021-02-21T20:46:42.545" v="6135" actId="478"/>
          <ac:spMkLst>
            <pc:docMk/>
            <pc:sldMk cId="1511933680" sldId="269"/>
            <ac:spMk id="2" creationId="{41290B0E-191D-4DEA-8AE0-3BB5F19AE279}"/>
          </ac:spMkLst>
        </pc:spChg>
        <pc:spChg chg="add mod">
          <ac:chgData name="Loïc MENISSIER" userId="2f577b14-8d2f-41fb-9e65-33a0241782fd" providerId="ADAL" clId="{1D281326-71D4-4F42-8B2E-964C28B350EE}" dt="2021-02-21T20:46:48.431" v="6137" actId="1076"/>
          <ac:spMkLst>
            <pc:docMk/>
            <pc:sldMk cId="1511933680" sldId="269"/>
            <ac:spMk id="4" creationId="{B94E6FB7-99D1-489C-9173-6AA55110E514}"/>
          </ac:spMkLst>
        </pc:spChg>
        <pc:spChg chg="add del mod">
          <ac:chgData name="Loïc MENISSIER" userId="2f577b14-8d2f-41fb-9e65-33a0241782fd" providerId="ADAL" clId="{1D281326-71D4-4F42-8B2E-964C28B350EE}" dt="2021-02-21T20:46:44.784" v="6136" actId="478"/>
          <ac:spMkLst>
            <pc:docMk/>
            <pc:sldMk cId="1511933680" sldId="269"/>
            <ac:spMk id="6" creationId="{6D458C3A-4909-4920-899C-564FE5CA9DC9}"/>
          </ac:spMkLst>
        </pc:spChg>
        <pc:spChg chg="add mod">
          <ac:chgData name="Loïc MENISSIER" userId="2f577b14-8d2f-41fb-9e65-33a0241782fd" providerId="ADAL" clId="{1D281326-71D4-4F42-8B2E-964C28B350EE}" dt="2021-02-21T20:47:12.291" v="6183" actId="20577"/>
          <ac:spMkLst>
            <pc:docMk/>
            <pc:sldMk cId="1511933680" sldId="269"/>
            <ac:spMk id="7" creationId="{4B173241-259F-4B27-B0AB-65E2EC752C1D}"/>
          </ac:spMkLst>
        </pc:spChg>
      </pc:sldChg>
      <pc:sldChg chg="addSp modSp mod ord">
        <pc:chgData name="Loïc MENISSIER" userId="2f577b14-8d2f-41fb-9e65-33a0241782fd" providerId="ADAL" clId="{1D281326-71D4-4F42-8B2E-964C28B350EE}" dt="2021-02-21T20:47:45.207" v="6189" actId="1076"/>
        <pc:sldMkLst>
          <pc:docMk/>
          <pc:sldMk cId="2018680255" sldId="270"/>
        </pc:sldMkLst>
        <pc:spChg chg="mod">
          <ac:chgData name="Loïc MENISSIER" userId="2f577b14-8d2f-41fb-9e65-33a0241782fd" providerId="ADAL" clId="{1D281326-71D4-4F42-8B2E-964C28B350EE}" dt="2021-02-21T20:47:38.159" v="6186" actId="1076"/>
          <ac:spMkLst>
            <pc:docMk/>
            <pc:sldMk cId="2018680255" sldId="270"/>
            <ac:spMk id="2" creationId="{ECBE198C-AE8C-4667-858D-36182F79ACF2}"/>
          </ac:spMkLst>
        </pc:spChg>
        <pc:spChg chg="add mod">
          <ac:chgData name="Loïc MENISSIER" userId="2f577b14-8d2f-41fb-9e65-33a0241782fd" providerId="ADAL" clId="{1D281326-71D4-4F42-8B2E-964C28B350EE}" dt="2021-02-21T20:47:41.232" v="6187" actId="1076"/>
          <ac:spMkLst>
            <pc:docMk/>
            <pc:sldMk cId="2018680255" sldId="270"/>
            <ac:spMk id="4" creationId="{A352BA7D-75DA-41D2-A628-5ACFD2AC95C3}"/>
          </ac:spMkLst>
        </pc:spChg>
        <pc:picChg chg="mod">
          <ac:chgData name="Loïc MENISSIER" userId="2f577b14-8d2f-41fb-9e65-33a0241782fd" providerId="ADAL" clId="{1D281326-71D4-4F42-8B2E-964C28B350EE}" dt="2021-02-21T20:47:45.207" v="6189" actId="1076"/>
          <ac:picMkLst>
            <pc:docMk/>
            <pc:sldMk cId="2018680255" sldId="270"/>
            <ac:picMk id="7" creationId="{CC64FFEF-C91B-49E6-A8F5-0C29354F3A53}"/>
          </ac:picMkLst>
        </pc:picChg>
      </pc:sldChg>
      <pc:sldChg chg="addSp delSp modSp del mod modNotesTx">
        <pc:chgData name="Loïc MENISSIER" userId="2f577b14-8d2f-41fb-9e65-33a0241782fd" providerId="ADAL" clId="{1D281326-71D4-4F42-8B2E-964C28B350EE}" dt="2021-02-21T14:33:57.845" v="36" actId="2696"/>
        <pc:sldMkLst>
          <pc:docMk/>
          <pc:sldMk cId="2622803830" sldId="271"/>
        </pc:sldMkLst>
        <pc:spChg chg="mod">
          <ac:chgData name="Loïc MENISSIER" userId="2f577b14-8d2f-41fb-9e65-33a0241782fd" providerId="ADAL" clId="{1D281326-71D4-4F42-8B2E-964C28B350EE}" dt="2021-02-21T14:31:16.966" v="21" actId="20577"/>
          <ac:spMkLst>
            <pc:docMk/>
            <pc:sldMk cId="2622803830" sldId="271"/>
            <ac:spMk id="2" creationId="{3BC0EF4C-1EB5-4C86-A43D-C0A2976FEAB1}"/>
          </ac:spMkLst>
        </pc:spChg>
        <pc:spChg chg="add del mod">
          <ac:chgData name="Loïc MENISSIER" userId="2f577b14-8d2f-41fb-9e65-33a0241782fd" providerId="ADAL" clId="{1D281326-71D4-4F42-8B2E-964C28B350EE}" dt="2021-02-21T14:31:34.035" v="25" actId="478"/>
          <ac:spMkLst>
            <pc:docMk/>
            <pc:sldMk cId="2622803830" sldId="271"/>
            <ac:spMk id="4" creationId="{EE596F69-ABE9-4489-913F-53B4EF82480C}"/>
          </ac:spMkLst>
        </pc:spChg>
        <pc:picChg chg="add del">
          <ac:chgData name="Loïc MENISSIER" userId="2f577b14-8d2f-41fb-9e65-33a0241782fd" providerId="ADAL" clId="{1D281326-71D4-4F42-8B2E-964C28B350EE}" dt="2021-02-21T14:31:34.035" v="25" actId="478"/>
          <ac:picMkLst>
            <pc:docMk/>
            <pc:sldMk cId="2622803830" sldId="271"/>
            <ac:picMk id="5" creationId="{C6553EBB-C5DF-4692-871E-F74B1588D73A}"/>
          </ac:picMkLst>
        </pc:picChg>
      </pc:sldChg>
      <pc:sldChg chg="addSp delSp modSp mod">
        <pc:chgData name="Loïc MENISSIER" userId="2f577b14-8d2f-41fb-9e65-33a0241782fd" providerId="ADAL" clId="{1D281326-71D4-4F42-8B2E-964C28B350EE}" dt="2021-02-25T11:45:09.273" v="6564" actId="14100"/>
        <pc:sldMkLst>
          <pc:docMk/>
          <pc:sldMk cId="716132361" sldId="272"/>
        </pc:sldMkLst>
        <pc:spChg chg="mod">
          <ac:chgData name="Loïc MENISSIER" userId="2f577b14-8d2f-41fb-9e65-33a0241782fd" providerId="ADAL" clId="{1D281326-71D4-4F42-8B2E-964C28B350EE}" dt="2021-02-21T20:23:52.520" v="5498" actId="20577"/>
          <ac:spMkLst>
            <pc:docMk/>
            <pc:sldMk cId="716132361" sldId="272"/>
            <ac:spMk id="2" creationId="{69551B50-9195-4D62-9645-C3BDC4C776B2}"/>
          </ac:spMkLst>
        </pc:spChg>
        <pc:spChg chg="add del mod">
          <ac:chgData name="Loïc MENISSIER" userId="2f577b14-8d2f-41fb-9e65-33a0241782fd" providerId="ADAL" clId="{1D281326-71D4-4F42-8B2E-964C28B350EE}" dt="2021-02-25T09:39:16.058" v="6195"/>
          <ac:spMkLst>
            <pc:docMk/>
            <pc:sldMk cId="716132361" sldId="272"/>
            <ac:spMk id="4" creationId="{21D92D07-0889-492C-893E-3AB807DAA01A}"/>
          </ac:spMkLst>
        </pc:spChg>
        <pc:spChg chg="add del mod">
          <ac:chgData name="Loïc MENISSIER" userId="2f577b14-8d2f-41fb-9e65-33a0241782fd" providerId="ADAL" clId="{1D281326-71D4-4F42-8B2E-964C28B350EE}" dt="2021-02-21T20:22:34.082" v="5474"/>
          <ac:spMkLst>
            <pc:docMk/>
            <pc:sldMk cId="716132361" sldId="272"/>
            <ac:spMk id="4" creationId="{9F5C48E9-19CF-4A02-B55B-F3B59699E28F}"/>
          </ac:spMkLst>
        </pc:spChg>
        <pc:spChg chg="add del mod">
          <ac:chgData name="Loïc MENISSIER" userId="2f577b14-8d2f-41fb-9e65-33a0241782fd" providerId="ADAL" clId="{1D281326-71D4-4F42-8B2E-964C28B350EE}" dt="2021-02-21T20:23:17.718" v="5477"/>
          <ac:spMkLst>
            <pc:docMk/>
            <pc:sldMk cId="716132361" sldId="272"/>
            <ac:spMk id="8" creationId="{5671E4A1-85CE-4ED6-9B27-4F60ED50B922}"/>
          </ac:spMkLst>
        </pc:spChg>
        <pc:spChg chg="add del mod">
          <ac:chgData name="Loïc MENISSIER" userId="2f577b14-8d2f-41fb-9e65-33a0241782fd" providerId="ADAL" clId="{1D281326-71D4-4F42-8B2E-964C28B350EE}" dt="2021-02-25T09:39:37.204" v="6197"/>
          <ac:spMkLst>
            <pc:docMk/>
            <pc:sldMk cId="716132361" sldId="272"/>
            <ac:spMk id="8" creationId="{610FAA67-A317-40CE-BBCF-A3A61F2A0531}"/>
          </ac:spMkLst>
        </pc:spChg>
        <pc:graphicFrameChg chg="add del mod">
          <ac:chgData name="Loïc MENISSIER" userId="2f577b14-8d2f-41fb-9e65-33a0241782fd" providerId="ADAL" clId="{1D281326-71D4-4F42-8B2E-964C28B350EE}" dt="2021-02-25T11:45:03.282" v="6562" actId="478"/>
          <ac:graphicFrameMkLst>
            <pc:docMk/>
            <pc:sldMk cId="716132361" sldId="272"/>
            <ac:graphicFrameMk id="5" creationId="{1D635A33-C28F-49F6-9513-A70AFD633B10}"/>
          </ac:graphicFrameMkLst>
        </pc:graphicFrameChg>
        <pc:graphicFrameChg chg="add del mod">
          <ac:chgData name="Loïc MENISSIER" userId="2f577b14-8d2f-41fb-9e65-33a0241782fd" providerId="ADAL" clId="{1D281326-71D4-4F42-8B2E-964C28B350EE}" dt="2021-02-25T09:39:21.726" v="6196" actId="478"/>
          <ac:graphicFrameMkLst>
            <pc:docMk/>
            <pc:sldMk cId="716132361" sldId="272"/>
            <ac:graphicFrameMk id="6" creationId="{1033D328-FB00-417F-8B8B-BA09F1CFDACC}"/>
          </ac:graphicFrameMkLst>
        </pc:graphicFrameChg>
        <pc:graphicFrameChg chg="add del mod">
          <ac:chgData name="Loïc MENISSIER" userId="2f577b14-8d2f-41fb-9e65-33a0241782fd" providerId="ADAL" clId="{1D281326-71D4-4F42-8B2E-964C28B350EE}" dt="2021-02-21T20:22:49.683" v="5476" actId="478"/>
          <ac:graphicFrameMkLst>
            <pc:docMk/>
            <pc:sldMk cId="716132361" sldId="272"/>
            <ac:graphicFrameMk id="6" creationId="{C4D34034-4755-495F-B5D1-87EC5DCEC040}"/>
          </ac:graphicFrameMkLst>
        </pc:graphicFrameChg>
        <pc:graphicFrameChg chg="add del mod">
          <ac:chgData name="Loïc MENISSIER" userId="2f577b14-8d2f-41fb-9e65-33a0241782fd" providerId="ADAL" clId="{1D281326-71D4-4F42-8B2E-964C28B350EE}" dt="2021-02-25T09:38:41.760" v="6193" actId="478"/>
          <ac:graphicFrameMkLst>
            <pc:docMk/>
            <pc:sldMk cId="716132361" sldId="272"/>
            <ac:graphicFrameMk id="9" creationId="{1EBD55D4-44F4-46CA-B045-99B13566F131}"/>
          </ac:graphicFrameMkLst>
        </pc:graphicFrameChg>
        <pc:graphicFrameChg chg="add mod">
          <ac:chgData name="Loïc MENISSIER" userId="2f577b14-8d2f-41fb-9e65-33a0241782fd" providerId="ADAL" clId="{1D281326-71D4-4F42-8B2E-964C28B350EE}" dt="2021-02-25T11:45:09.273" v="6564" actId="14100"/>
          <ac:graphicFrameMkLst>
            <pc:docMk/>
            <pc:sldMk cId="716132361" sldId="272"/>
            <ac:graphicFrameMk id="10" creationId="{40F62707-A4B1-443C-BFC8-DB94B8A248BD}"/>
          </ac:graphicFrameMkLst>
        </pc:graphicFrameChg>
        <pc:picChg chg="del">
          <ac:chgData name="Loïc MENISSIER" userId="2f577b14-8d2f-41fb-9e65-33a0241782fd" providerId="ADAL" clId="{1D281326-71D4-4F42-8B2E-964C28B350EE}" dt="2021-02-21T20:21:53.671" v="5473" actId="478"/>
          <ac:picMkLst>
            <pc:docMk/>
            <pc:sldMk cId="716132361" sldId="272"/>
            <ac:picMk id="5" creationId="{A4F776B6-1474-4319-AD77-6C24731280F5}"/>
          </ac:picMkLst>
        </pc:picChg>
      </pc:sldChg>
      <pc:sldChg chg="addSp delSp modSp del mod ord">
        <pc:chgData name="Loïc MENISSIER" userId="2f577b14-8d2f-41fb-9e65-33a0241782fd" providerId="ADAL" clId="{1D281326-71D4-4F42-8B2E-964C28B350EE}" dt="2021-02-21T18:58:37.455" v="5255" actId="47"/>
        <pc:sldMkLst>
          <pc:docMk/>
          <pc:sldMk cId="2542438106" sldId="273"/>
        </pc:sldMkLst>
        <pc:spChg chg="add mod">
          <ac:chgData name="Loïc MENISSIER" userId="2f577b14-8d2f-41fb-9e65-33a0241782fd" providerId="ADAL" clId="{1D281326-71D4-4F42-8B2E-964C28B350EE}" dt="2021-02-21T18:51:56.223" v="5086" actId="21"/>
          <ac:spMkLst>
            <pc:docMk/>
            <pc:sldMk cId="2542438106" sldId="273"/>
            <ac:spMk id="4" creationId="{5BA9A3FC-326F-4363-A5A8-22E5FA7E6F6D}"/>
          </ac:spMkLst>
        </pc:spChg>
        <pc:picChg chg="del">
          <ac:chgData name="Loïc MENISSIER" userId="2f577b14-8d2f-41fb-9e65-33a0241782fd" providerId="ADAL" clId="{1D281326-71D4-4F42-8B2E-964C28B350EE}" dt="2021-02-21T18:51:56.223" v="5086" actId="21"/>
          <ac:picMkLst>
            <pc:docMk/>
            <pc:sldMk cId="2542438106" sldId="273"/>
            <ac:picMk id="5" creationId="{5A4EBC76-F00E-4440-A1D5-A9CE7C0D9B25}"/>
          </ac:picMkLst>
        </pc:picChg>
      </pc:sldChg>
      <pc:sldChg chg="addSp delSp modSp new mod ord setBg modNotesTx">
        <pc:chgData name="Loïc MENISSIER" userId="2f577b14-8d2f-41fb-9e65-33a0241782fd" providerId="ADAL" clId="{1D281326-71D4-4F42-8B2E-964C28B350EE}" dt="2021-02-21T18:34:29.585" v="4658"/>
        <pc:sldMkLst>
          <pc:docMk/>
          <pc:sldMk cId="3398749278" sldId="274"/>
        </pc:sldMkLst>
        <pc:spChg chg="mod">
          <ac:chgData name="Loïc MENISSIER" userId="2f577b14-8d2f-41fb-9e65-33a0241782fd" providerId="ADAL" clId="{1D281326-71D4-4F42-8B2E-964C28B350EE}" dt="2021-02-21T18:34:29.585" v="4658"/>
          <ac:spMkLst>
            <pc:docMk/>
            <pc:sldMk cId="3398749278" sldId="274"/>
            <ac:spMk id="2" creationId="{67B8C09C-1711-49AC-9677-DAFD59324C43}"/>
          </ac:spMkLst>
        </pc:spChg>
        <pc:spChg chg="del">
          <ac:chgData name="Loïc MENISSIER" userId="2f577b14-8d2f-41fb-9e65-33a0241782fd" providerId="ADAL" clId="{1D281326-71D4-4F42-8B2E-964C28B350EE}" dt="2021-02-21T15:47:53.548" v="611" actId="22"/>
          <ac:spMkLst>
            <pc:docMk/>
            <pc:sldMk cId="3398749278" sldId="274"/>
            <ac:spMk id="3" creationId="{B443D341-8AEB-4111-9EA6-FA6AD15D4298}"/>
          </ac:spMkLst>
        </pc:spChg>
        <pc:spChg chg="add mod">
          <ac:chgData name="Loïc MENISSIER" userId="2f577b14-8d2f-41fb-9e65-33a0241782fd" providerId="ADAL" clId="{1D281326-71D4-4F42-8B2E-964C28B350EE}" dt="2021-02-21T15:49:27.575" v="722" actId="20577"/>
          <ac:spMkLst>
            <pc:docMk/>
            <pc:sldMk cId="3398749278" sldId="274"/>
            <ac:spMk id="9" creationId="{2396F00C-E64B-45A1-80A2-E28A5E827086}"/>
          </ac:spMkLst>
        </pc:spChg>
        <pc:spChg chg="add">
          <ac:chgData name="Loïc MENISSIER" userId="2f577b14-8d2f-41fb-9e65-33a0241782fd" providerId="ADAL" clId="{1D281326-71D4-4F42-8B2E-964C28B350EE}" dt="2021-02-21T15:48:01.692" v="613" actId="26606"/>
          <ac:spMkLst>
            <pc:docMk/>
            <pc:sldMk cId="3398749278" sldId="274"/>
            <ac:spMk id="12" creationId="{9D374119-2129-4781-ACAB-9C3618BD4B7D}"/>
          </ac:spMkLst>
        </pc:spChg>
        <pc:spChg chg="add">
          <ac:chgData name="Loïc MENISSIER" userId="2f577b14-8d2f-41fb-9e65-33a0241782fd" providerId="ADAL" clId="{1D281326-71D4-4F42-8B2E-964C28B350EE}" dt="2021-02-21T15:48:01.692" v="613" actId="26606"/>
          <ac:spMkLst>
            <pc:docMk/>
            <pc:sldMk cId="3398749278" sldId="274"/>
            <ac:spMk id="14" creationId="{CD49B4B0-3C14-40B1-82E0-072A4678F087}"/>
          </ac:spMkLst>
        </pc:spChg>
        <pc:picChg chg="add mod ord">
          <ac:chgData name="Loïc MENISSIER" userId="2f577b14-8d2f-41fb-9e65-33a0241782fd" providerId="ADAL" clId="{1D281326-71D4-4F42-8B2E-964C28B350EE}" dt="2021-02-21T15:48:01.692" v="613" actId="26606"/>
          <ac:picMkLst>
            <pc:docMk/>
            <pc:sldMk cId="3398749278" sldId="274"/>
            <ac:picMk id="5" creationId="{31BC9A06-0FD9-4AAF-93C1-FB4FF9AD58F9}"/>
          </ac:picMkLst>
        </pc:picChg>
        <pc:picChg chg="add mod">
          <ac:chgData name="Loïc MENISSIER" userId="2f577b14-8d2f-41fb-9e65-33a0241782fd" providerId="ADAL" clId="{1D281326-71D4-4F42-8B2E-964C28B350EE}" dt="2021-02-21T15:53:02.290" v="887" actId="207"/>
          <ac:picMkLst>
            <pc:docMk/>
            <pc:sldMk cId="3398749278" sldId="274"/>
            <ac:picMk id="7" creationId="{5215BD6C-EDFA-4AF6-983E-8D758AEC861A}"/>
          </ac:picMkLst>
        </pc:picChg>
      </pc:sldChg>
      <pc:sldChg chg="addSp delSp modSp new mod ord">
        <pc:chgData name="Loïc MENISSIER" userId="2f577b14-8d2f-41fb-9e65-33a0241782fd" providerId="ADAL" clId="{1D281326-71D4-4F42-8B2E-964C28B350EE}" dt="2021-02-21T18:34:15.600" v="4651" actId="115"/>
        <pc:sldMkLst>
          <pc:docMk/>
          <pc:sldMk cId="3496196284" sldId="275"/>
        </pc:sldMkLst>
        <pc:spChg chg="mod">
          <ac:chgData name="Loïc MENISSIER" userId="2f577b14-8d2f-41fb-9e65-33a0241782fd" providerId="ADAL" clId="{1D281326-71D4-4F42-8B2E-964C28B350EE}" dt="2021-02-21T18:34:15.600" v="4651" actId="115"/>
          <ac:spMkLst>
            <pc:docMk/>
            <pc:sldMk cId="3496196284" sldId="275"/>
            <ac:spMk id="2" creationId="{B22FD3BE-1BE9-41D0-8633-8BC39DD1CFC6}"/>
          </ac:spMkLst>
        </pc:spChg>
        <pc:spChg chg="del mod">
          <ac:chgData name="Loïc MENISSIER" userId="2f577b14-8d2f-41fb-9e65-33a0241782fd" providerId="ADAL" clId="{1D281326-71D4-4F42-8B2E-964C28B350EE}" dt="2021-02-21T16:40:24.647" v="1785" actId="478"/>
          <ac:spMkLst>
            <pc:docMk/>
            <pc:sldMk cId="3496196284" sldId="275"/>
            <ac:spMk id="3" creationId="{6FD21794-9565-4CF8-A63A-2CE2E292E192}"/>
          </ac:spMkLst>
        </pc:spChg>
        <pc:spChg chg="add del mod">
          <ac:chgData name="Loïc MENISSIER" userId="2f577b14-8d2f-41fb-9e65-33a0241782fd" providerId="ADAL" clId="{1D281326-71D4-4F42-8B2E-964C28B350EE}" dt="2021-02-21T16:40:26.093" v="1786" actId="478"/>
          <ac:spMkLst>
            <pc:docMk/>
            <pc:sldMk cId="3496196284" sldId="275"/>
            <ac:spMk id="7" creationId="{7BE36107-DB69-4ABB-B0DA-096D7D422C8D}"/>
          </ac:spMkLst>
        </pc:spChg>
        <pc:spChg chg="add mod">
          <ac:chgData name="Loïc MENISSIER" userId="2f577b14-8d2f-41fb-9e65-33a0241782fd" providerId="ADAL" clId="{1D281326-71D4-4F42-8B2E-964C28B350EE}" dt="2021-02-21T16:41:40.635" v="1843" actId="1076"/>
          <ac:spMkLst>
            <pc:docMk/>
            <pc:sldMk cId="3496196284" sldId="275"/>
            <ac:spMk id="8" creationId="{2631B681-46AC-4831-8DF7-3AE990E28485}"/>
          </ac:spMkLst>
        </pc:spChg>
        <pc:spChg chg="add mod">
          <ac:chgData name="Loïc MENISSIER" userId="2f577b14-8d2f-41fb-9e65-33a0241782fd" providerId="ADAL" clId="{1D281326-71D4-4F42-8B2E-964C28B350EE}" dt="2021-02-21T16:41:44.111" v="1844" actId="1076"/>
          <ac:spMkLst>
            <pc:docMk/>
            <pc:sldMk cId="3496196284" sldId="275"/>
            <ac:spMk id="9" creationId="{51D69F43-256B-45A3-AB9E-A5AC03EE0A89}"/>
          </ac:spMkLst>
        </pc:spChg>
        <pc:graphicFrameChg chg="add del mod modGraphic">
          <ac:chgData name="Loïc MENISSIER" userId="2f577b14-8d2f-41fb-9e65-33a0241782fd" providerId="ADAL" clId="{1D281326-71D4-4F42-8B2E-964C28B350EE}" dt="2021-02-21T16:51:52.157" v="1931" actId="478"/>
          <ac:graphicFrameMkLst>
            <pc:docMk/>
            <pc:sldMk cId="3496196284" sldId="275"/>
            <ac:graphicFrameMk id="4" creationId="{28E97782-F1C8-4345-ADDE-0E57128AB909}"/>
          </ac:graphicFrameMkLst>
        </pc:graphicFrameChg>
        <pc:graphicFrameChg chg="add mod">
          <ac:chgData name="Loïc MENISSIER" userId="2f577b14-8d2f-41fb-9e65-33a0241782fd" providerId="ADAL" clId="{1D281326-71D4-4F42-8B2E-964C28B350EE}" dt="2021-02-21T16:41:12.374" v="1789" actId="1076"/>
          <ac:graphicFrameMkLst>
            <pc:docMk/>
            <pc:sldMk cId="3496196284" sldId="275"/>
            <ac:graphicFrameMk id="5" creationId="{645637BD-BD17-41BD-BC17-20DD8C61F014}"/>
          </ac:graphicFrameMkLst>
        </pc:graphicFrameChg>
        <pc:graphicFrameChg chg="add mod">
          <ac:chgData name="Loïc MENISSIER" userId="2f577b14-8d2f-41fb-9e65-33a0241782fd" providerId="ADAL" clId="{1D281326-71D4-4F42-8B2E-964C28B350EE}" dt="2021-02-21T16:51:57.548" v="1933" actId="1076"/>
          <ac:graphicFrameMkLst>
            <pc:docMk/>
            <pc:sldMk cId="3496196284" sldId="275"/>
            <ac:graphicFrameMk id="10" creationId="{0F177F9E-74DA-400B-A69C-A4DF712BB3F3}"/>
          </ac:graphicFrameMkLst>
        </pc:graphicFrameChg>
      </pc:sldChg>
      <pc:sldChg chg="addSp delSp modSp new mod ord setBg addCm delCm">
        <pc:chgData name="Loïc MENISSIER" userId="2f577b14-8d2f-41fb-9e65-33a0241782fd" providerId="ADAL" clId="{1D281326-71D4-4F42-8B2E-964C28B350EE}" dt="2021-02-21T18:34:19.577" v="4652" actId="115"/>
        <pc:sldMkLst>
          <pc:docMk/>
          <pc:sldMk cId="1267356864" sldId="276"/>
        </pc:sldMkLst>
        <pc:spChg chg="mod">
          <ac:chgData name="Loïc MENISSIER" userId="2f577b14-8d2f-41fb-9e65-33a0241782fd" providerId="ADAL" clId="{1D281326-71D4-4F42-8B2E-964C28B350EE}" dt="2021-02-21T18:34:19.577" v="4652" actId="115"/>
          <ac:spMkLst>
            <pc:docMk/>
            <pc:sldMk cId="1267356864" sldId="276"/>
            <ac:spMk id="2" creationId="{6CB6352A-D76B-4742-AAFA-E5D37D268645}"/>
          </ac:spMkLst>
        </pc:spChg>
        <pc:spChg chg="mod">
          <ac:chgData name="Loïc MENISSIER" userId="2f577b14-8d2f-41fb-9e65-33a0241782fd" providerId="ADAL" clId="{1D281326-71D4-4F42-8B2E-964C28B350EE}" dt="2021-02-21T16:59:04.364" v="2164" actId="20577"/>
          <ac:spMkLst>
            <pc:docMk/>
            <pc:sldMk cId="1267356864" sldId="276"/>
            <ac:spMk id="3" creationId="{CD7BB71E-B7F3-4956-A8BB-0AA69EBA5694}"/>
          </ac:spMkLst>
        </pc:spChg>
        <pc:spChg chg="add">
          <ac:chgData name="Loïc MENISSIER" userId="2f577b14-8d2f-41fb-9e65-33a0241782fd" providerId="ADAL" clId="{1D281326-71D4-4F42-8B2E-964C28B350EE}" dt="2021-02-21T16:44:53.521" v="1902" actId="26606"/>
          <ac:spMkLst>
            <pc:docMk/>
            <pc:sldMk cId="1267356864" sldId="276"/>
            <ac:spMk id="6" creationId="{5BC51F77-AE74-4F38-B1DC-29475E38CABD}"/>
          </ac:spMkLst>
        </pc:spChg>
        <pc:spChg chg="add">
          <ac:chgData name="Loïc MENISSIER" userId="2f577b14-8d2f-41fb-9e65-33a0241782fd" providerId="ADAL" clId="{1D281326-71D4-4F42-8B2E-964C28B350EE}" dt="2021-02-21T16:44:53.521" v="1902" actId="26606"/>
          <ac:spMkLst>
            <pc:docMk/>
            <pc:sldMk cId="1267356864" sldId="276"/>
            <ac:spMk id="7" creationId="{FCE87B8C-E5AA-4044-AB91-DDA3084BE456}"/>
          </ac:spMkLst>
        </pc:spChg>
        <pc:spChg chg="add del">
          <ac:chgData name="Loïc MENISSIER" userId="2f577b14-8d2f-41fb-9e65-33a0241782fd" providerId="ADAL" clId="{1D281326-71D4-4F42-8B2E-964C28B350EE}" dt="2021-02-21T16:44:33.180" v="1899" actId="26606"/>
          <ac:spMkLst>
            <pc:docMk/>
            <pc:sldMk cId="1267356864" sldId="276"/>
            <ac:spMk id="9" creationId="{B1007713-5891-46A9-BACA-FAD760FE2353}"/>
          </ac:spMkLst>
        </pc:spChg>
        <pc:spChg chg="add del">
          <ac:chgData name="Loïc MENISSIER" userId="2f577b14-8d2f-41fb-9e65-33a0241782fd" providerId="ADAL" clId="{1D281326-71D4-4F42-8B2E-964C28B350EE}" dt="2021-02-21T16:44:33.180" v="1899" actId="26606"/>
          <ac:spMkLst>
            <pc:docMk/>
            <pc:sldMk cId="1267356864" sldId="276"/>
            <ac:spMk id="11" creationId="{74BB6AA7-7EAD-4D3B-9335-B6E8BD7E6891}"/>
          </ac:spMkLst>
        </pc:spChg>
        <pc:picChg chg="add del mod">
          <ac:chgData name="Loïc MENISSIER" userId="2f577b14-8d2f-41fb-9e65-33a0241782fd" providerId="ADAL" clId="{1D281326-71D4-4F42-8B2E-964C28B350EE}" dt="2021-02-21T16:47:36.834" v="1924" actId="478"/>
          <ac:picMkLst>
            <pc:docMk/>
            <pc:sldMk cId="1267356864" sldId="276"/>
            <ac:picMk id="4" creationId="{4FDFCCCF-3E86-410D-9446-C6F26CFF72FF}"/>
          </ac:picMkLst>
        </pc:picChg>
        <pc:picChg chg="add mod">
          <ac:chgData name="Loïc MENISSIER" userId="2f577b14-8d2f-41fb-9e65-33a0241782fd" providerId="ADAL" clId="{1D281326-71D4-4F42-8B2E-964C28B350EE}" dt="2021-02-21T16:47:51.916" v="1928" actId="14100"/>
          <ac:picMkLst>
            <pc:docMk/>
            <pc:sldMk cId="1267356864" sldId="276"/>
            <ac:picMk id="10" creationId="{9666CD2B-C0CC-4F32-BB7B-7BAF89BA3F54}"/>
          </ac:picMkLst>
        </pc:picChg>
      </pc:sldChg>
      <pc:sldChg chg="addSp modSp new mod modNotesTx">
        <pc:chgData name="Loïc MENISSIER" userId="2f577b14-8d2f-41fb-9e65-33a0241782fd" providerId="ADAL" clId="{1D281326-71D4-4F42-8B2E-964C28B350EE}" dt="2021-02-21T20:13:38.821" v="5372" actId="20577"/>
        <pc:sldMkLst>
          <pc:docMk/>
          <pc:sldMk cId="2479118112" sldId="277"/>
        </pc:sldMkLst>
        <pc:spChg chg="mod">
          <ac:chgData name="Loïc MENISSIER" userId="2f577b14-8d2f-41fb-9e65-33a0241782fd" providerId="ADAL" clId="{1D281326-71D4-4F42-8B2E-964C28B350EE}" dt="2021-02-21T18:14:08.586" v="4137" actId="27636"/>
          <ac:spMkLst>
            <pc:docMk/>
            <pc:sldMk cId="2479118112" sldId="277"/>
            <ac:spMk id="2" creationId="{1738DA26-F6A8-4AE6-99C9-6A9BCC27A8F6}"/>
          </ac:spMkLst>
        </pc:spChg>
        <pc:spChg chg="mod">
          <ac:chgData name="Loïc MENISSIER" userId="2f577b14-8d2f-41fb-9e65-33a0241782fd" providerId="ADAL" clId="{1D281326-71D4-4F42-8B2E-964C28B350EE}" dt="2021-02-21T18:36:05.194" v="4815" actId="20577"/>
          <ac:spMkLst>
            <pc:docMk/>
            <pc:sldMk cId="2479118112" sldId="277"/>
            <ac:spMk id="3" creationId="{8E6869D2-2F2D-4110-A0BC-2D5C1C782EE6}"/>
          </ac:spMkLst>
        </pc:spChg>
        <pc:spChg chg="add mod">
          <ac:chgData name="Loïc MENISSIER" userId="2f577b14-8d2f-41fb-9e65-33a0241782fd" providerId="ADAL" clId="{1D281326-71D4-4F42-8B2E-964C28B350EE}" dt="2021-02-21T18:27:31.485" v="4197" actId="20577"/>
          <ac:spMkLst>
            <pc:docMk/>
            <pc:sldMk cId="2479118112" sldId="277"/>
            <ac:spMk id="4" creationId="{BEE80EBC-4F7A-40AE-A7F3-7D97D8DF62E1}"/>
          </ac:spMkLst>
        </pc:spChg>
      </pc:sldChg>
      <pc:sldChg chg="addSp delSp modSp add del mod modNotesTx">
        <pc:chgData name="Loïc MENISSIER" userId="2f577b14-8d2f-41fb-9e65-33a0241782fd" providerId="ADAL" clId="{1D281326-71D4-4F42-8B2E-964C28B350EE}" dt="2021-02-21T20:26:16.086" v="5510" actId="2696"/>
        <pc:sldMkLst>
          <pc:docMk/>
          <pc:sldMk cId="108184463" sldId="278"/>
        </pc:sldMkLst>
        <pc:spChg chg="del">
          <ac:chgData name="Loïc MENISSIER" userId="2f577b14-8d2f-41fb-9e65-33a0241782fd" providerId="ADAL" clId="{1D281326-71D4-4F42-8B2E-964C28B350EE}" dt="2021-02-21T18:46:16.771" v="4989" actId="22"/>
          <ac:spMkLst>
            <pc:docMk/>
            <pc:sldMk cId="108184463" sldId="278"/>
            <ac:spMk id="3" creationId="{8E6869D2-2F2D-4110-A0BC-2D5C1C782EE6}"/>
          </ac:spMkLst>
        </pc:spChg>
        <pc:spChg chg="mod">
          <ac:chgData name="Loïc MENISSIER" userId="2f577b14-8d2f-41fb-9e65-33a0241782fd" providerId="ADAL" clId="{1D281326-71D4-4F42-8B2E-964C28B350EE}" dt="2021-02-21T18:50:39.573" v="5015" actId="20577"/>
          <ac:spMkLst>
            <pc:docMk/>
            <pc:sldMk cId="108184463" sldId="278"/>
            <ac:spMk id="4" creationId="{BEE80EBC-4F7A-40AE-A7F3-7D97D8DF62E1}"/>
          </ac:spMkLst>
        </pc:spChg>
        <pc:spChg chg="add mod">
          <ac:chgData name="Loïc MENISSIER" userId="2f577b14-8d2f-41fb-9e65-33a0241782fd" providerId="ADAL" clId="{1D281326-71D4-4F42-8B2E-964C28B350EE}" dt="2021-02-21T20:25:42.971" v="5499" actId="21"/>
          <ac:spMkLst>
            <pc:docMk/>
            <pc:sldMk cId="108184463" sldId="278"/>
            <ac:spMk id="8" creationId="{F569605B-9D58-49A4-9275-941A704AED5A}"/>
          </ac:spMkLst>
        </pc:spChg>
        <pc:picChg chg="add del mod ord">
          <ac:chgData name="Loïc MENISSIER" userId="2f577b14-8d2f-41fb-9e65-33a0241782fd" providerId="ADAL" clId="{1D281326-71D4-4F42-8B2E-964C28B350EE}" dt="2021-02-21T20:25:42.971" v="5499" actId="21"/>
          <ac:picMkLst>
            <pc:docMk/>
            <pc:sldMk cId="108184463" sldId="278"/>
            <ac:picMk id="6" creationId="{B6E24B59-A2E9-43C6-B483-AD52C938B872}"/>
          </ac:picMkLst>
        </pc:picChg>
      </pc:sldChg>
      <pc:sldChg chg="addSp delSp modSp add mod ord modNotesTx">
        <pc:chgData name="Loïc MENISSIER" userId="2f577b14-8d2f-41fb-9e65-33a0241782fd" providerId="ADAL" clId="{1D281326-71D4-4F42-8B2E-964C28B350EE}" dt="2021-02-21T20:21:42.709" v="5471" actId="20577"/>
        <pc:sldMkLst>
          <pc:docMk/>
          <pc:sldMk cId="2568106595" sldId="279"/>
        </pc:sldMkLst>
        <pc:spChg chg="mod">
          <ac:chgData name="Loïc MENISSIER" userId="2f577b14-8d2f-41fb-9e65-33a0241782fd" providerId="ADAL" clId="{1D281326-71D4-4F42-8B2E-964C28B350EE}" dt="2021-02-21T20:21:42.709" v="5471" actId="20577"/>
          <ac:spMkLst>
            <pc:docMk/>
            <pc:sldMk cId="2568106595" sldId="279"/>
            <ac:spMk id="2" creationId="{1738DA26-F6A8-4AE6-99C9-6A9BCC27A8F6}"/>
          </ac:spMkLst>
        </pc:spChg>
        <pc:spChg chg="del">
          <ac:chgData name="Loïc MENISSIER" userId="2f577b14-8d2f-41fb-9e65-33a0241782fd" providerId="ADAL" clId="{1D281326-71D4-4F42-8B2E-964C28B350EE}" dt="2021-02-21T18:51:57.117" v="5087"/>
          <ac:spMkLst>
            <pc:docMk/>
            <pc:sldMk cId="2568106595" sldId="279"/>
            <ac:spMk id="3" creationId="{8E6869D2-2F2D-4110-A0BC-2D5C1C782EE6}"/>
          </ac:spMkLst>
        </pc:spChg>
        <pc:spChg chg="del mod">
          <ac:chgData name="Loïc MENISSIER" userId="2f577b14-8d2f-41fb-9e65-33a0241782fd" providerId="ADAL" clId="{1D281326-71D4-4F42-8B2E-964C28B350EE}" dt="2021-02-21T20:14:57.436" v="5434" actId="478"/>
          <ac:spMkLst>
            <pc:docMk/>
            <pc:sldMk cId="2568106595" sldId="279"/>
            <ac:spMk id="4" creationId="{BEE80EBC-4F7A-40AE-A7F3-7D97D8DF62E1}"/>
          </ac:spMkLst>
        </pc:spChg>
        <pc:picChg chg="add mod">
          <ac:chgData name="Loïc MENISSIER" userId="2f577b14-8d2f-41fb-9e65-33a0241782fd" providerId="ADAL" clId="{1D281326-71D4-4F42-8B2E-964C28B350EE}" dt="2021-02-21T18:52:28.883" v="5093" actId="14100"/>
          <ac:picMkLst>
            <pc:docMk/>
            <pc:sldMk cId="2568106595" sldId="279"/>
            <ac:picMk id="5" creationId="{C24A523B-68DF-447F-9315-E7B0C8419DC5}"/>
          </ac:picMkLst>
        </pc:picChg>
      </pc:sldChg>
      <pc:sldChg chg="addSp delSp modSp add mod modNotesTx">
        <pc:chgData name="Loïc MENISSIER" userId="2f577b14-8d2f-41fb-9e65-33a0241782fd" providerId="ADAL" clId="{1D281326-71D4-4F42-8B2E-964C28B350EE}" dt="2021-02-25T09:37:30.556" v="6192"/>
        <pc:sldMkLst>
          <pc:docMk/>
          <pc:sldMk cId="4127345592" sldId="280"/>
        </pc:sldMkLst>
        <pc:spChg chg="mod">
          <ac:chgData name="Loïc MENISSIER" userId="2f577b14-8d2f-41fb-9e65-33a0241782fd" providerId="ADAL" clId="{1D281326-71D4-4F42-8B2E-964C28B350EE}" dt="2021-02-21T18:58:52.580" v="5279" actId="20577"/>
          <ac:spMkLst>
            <pc:docMk/>
            <pc:sldMk cId="4127345592" sldId="280"/>
            <ac:spMk id="4" creationId="{BEE80EBC-4F7A-40AE-A7F3-7D97D8DF62E1}"/>
          </ac:spMkLst>
        </pc:spChg>
        <pc:spChg chg="add del mod">
          <ac:chgData name="Loïc MENISSIER" userId="2f577b14-8d2f-41fb-9e65-33a0241782fd" providerId="ADAL" clId="{1D281326-71D4-4F42-8B2E-964C28B350EE}" dt="2021-02-21T19:01:28.622" v="5281"/>
          <ac:spMkLst>
            <pc:docMk/>
            <pc:sldMk cId="4127345592" sldId="280"/>
            <ac:spMk id="5" creationId="{A297D19C-67AC-4DD6-9A63-6752AB1A9240}"/>
          </ac:spMkLst>
        </pc:spChg>
        <pc:graphicFrameChg chg="add mod">
          <ac:chgData name="Loïc MENISSIER" userId="2f577b14-8d2f-41fb-9e65-33a0241782fd" providerId="ADAL" clId="{1D281326-71D4-4F42-8B2E-964C28B350EE}" dt="2021-02-25T09:37:30.556" v="6192"/>
          <ac:graphicFrameMkLst>
            <pc:docMk/>
            <pc:sldMk cId="4127345592" sldId="280"/>
            <ac:graphicFrameMk id="7" creationId="{D5422442-C9FD-4847-B789-3A7E1F66DEC8}"/>
          </ac:graphicFrameMkLst>
        </pc:graphicFrameChg>
        <pc:picChg chg="del">
          <ac:chgData name="Loïc MENISSIER" userId="2f577b14-8d2f-41fb-9e65-33a0241782fd" providerId="ADAL" clId="{1D281326-71D4-4F42-8B2E-964C28B350EE}" dt="2021-02-21T18:58:54.056" v="5280" actId="478"/>
          <ac:picMkLst>
            <pc:docMk/>
            <pc:sldMk cId="4127345592" sldId="280"/>
            <ac:picMk id="6" creationId="{B6E24B59-A2E9-43C6-B483-AD52C938B872}"/>
          </ac:picMkLst>
        </pc:picChg>
      </pc:sldChg>
      <pc:sldChg chg="addSp delSp modSp new mod ord modNotesTx">
        <pc:chgData name="Loïc MENISSIER" userId="2f577b14-8d2f-41fb-9e65-33a0241782fd" providerId="ADAL" clId="{1D281326-71D4-4F42-8B2E-964C28B350EE}" dt="2021-02-25T11:28:40.659" v="6337" actId="20577"/>
        <pc:sldMkLst>
          <pc:docMk/>
          <pc:sldMk cId="456194118" sldId="281"/>
        </pc:sldMkLst>
        <pc:spChg chg="mod">
          <ac:chgData name="Loïc MENISSIER" userId="2f577b14-8d2f-41fb-9e65-33a0241782fd" providerId="ADAL" clId="{1D281326-71D4-4F42-8B2E-964C28B350EE}" dt="2021-02-21T20:44:47.296" v="6117" actId="14100"/>
          <ac:spMkLst>
            <pc:docMk/>
            <pc:sldMk cId="456194118" sldId="281"/>
            <ac:spMk id="2" creationId="{1139BF65-3BFC-4901-836D-ED17158F06B8}"/>
          </ac:spMkLst>
        </pc:spChg>
        <pc:spChg chg="del">
          <ac:chgData name="Loïc MENISSIER" userId="2f577b14-8d2f-41fb-9e65-33a0241782fd" providerId="ADAL" clId="{1D281326-71D4-4F42-8B2E-964C28B350EE}" dt="2021-02-21T20:15:07.533" v="5455"/>
          <ac:spMkLst>
            <pc:docMk/>
            <pc:sldMk cId="456194118" sldId="281"/>
            <ac:spMk id="3" creationId="{61FBECA1-8A24-46C3-955D-268274DCB88C}"/>
          </ac:spMkLst>
        </pc:spChg>
        <pc:picChg chg="add mod">
          <ac:chgData name="Loïc MENISSIER" userId="2f577b14-8d2f-41fb-9e65-33a0241782fd" providerId="ADAL" clId="{1D281326-71D4-4F42-8B2E-964C28B350EE}" dt="2021-02-21T20:15:14.633" v="5458" actId="14100"/>
          <ac:picMkLst>
            <pc:docMk/>
            <pc:sldMk cId="456194118" sldId="281"/>
            <ac:picMk id="4" creationId="{7AE2D0A7-1FEB-4334-876E-F0A78C387983}"/>
          </ac:picMkLst>
        </pc:picChg>
      </pc:sldChg>
      <pc:sldChg chg="addSp delSp modSp new mod ord setBg modNotesTx">
        <pc:chgData name="Loïc MENISSIER" userId="2f577b14-8d2f-41fb-9e65-33a0241782fd" providerId="ADAL" clId="{1D281326-71D4-4F42-8B2E-964C28B350EE}" dt="2021-02-23T21:39:21.418" v="6191" actId="20577"/>
        <pc:sldMkLst>
          <pc:docMk/>
          <pc:sldMk cId="1296155671" sldId="282"/>
        </pc:sldMkLst>
        <pc:spChg chg="mod">
          <ac:chgData name="Loïc MENISSIER" userId="2f577b14-8d2f-41fb-9e65-33a0241782fd" providerId="ADAL" clId="{1D281326-71D4-4F42-8B2E-964C28B350EE}" dt="2021-02-21T20:46:30.370" v="6133" actId="14100"/>
          <ac:spMkLst>
            <pc:docMk/>
            <pc:sldMk cId="1296155671" sldId="282"/>
            <ac:spMk id="2" creationId="{917748B2-B231-4D20-BA2E-0E0922504B93}"/>
          </ac:spMkLst>
        </pc:spChg>
        <pc:spChg chg="mod">
          <ac:chgData name="Loïc MENISSIER" userId="2f577b14-8d2f-41fb-9e65-33a0241782fd" providerId="ADAL" clId="{1D281326-71D4-4F42-8B2E-964C28B350EE}" dt="2021-02-21T20:46:09.551" v="6129" actId="26606"/>
          <ac:spMkLst>
            <pc:docMk/>
            <pc:sldMk cId="1296155671" sldId="282"/>
            <ac:spMk id="3" creationId="{20DAE4E6-5832-41D1-A4CD-D0A1BC5BD366}"/>
          </ac:spMkLst>
        </pc:spChg>
        <pc:spChg chg="add del mod">
          <ac:chgData name="Loïc MENISSIER" userId="2f577b14-8d2f-41fb-9e65-33a0241782fd" providerId="ADAL" clId="{1D281326-71D4-4F42-8B2E-964C28B350EE}" dt="2021-02-21T20:36:44.901" v="5790" actId="478"/>
          <ac:spMkLst>
            <pc:docMk/>
            <pc:sldMk cId="1296155671" sldId="282"/>
            <ac:spMk id="6" creationId="{2EFC4E71-F36C-49FF-A97D-B186317422FB}"/>
          </ac:spMkLst>
        </pc:spChg>
        <pc:spChg chg="add del mod">
          <ac:chgData name="Loïc MENISSIER" userId="2f577b14-8d2f-41fb-9e65-33a0241782fd" providerId="ADAL" clId="{1D281326-71D4-4F42-8B2E-964C28B350EE}" dt="2021-02-21T20:37:04.616" v="5796" actId="478"/>
          <ac:spMkLst>
            <pc:docMk/>
            <pc:sldMk cId="1296155671" sldId="282"/>
            <ac:spMk id="9" creationId="{44450136-C617-4F0E-A875-37A9C7E9EEC8}"/>
          </ac:spMkLst>
        </pc:spChg>
        <pc:spChg chg="add del mod">
          <ac:chgData name="Loïc MENISSIER" userId="2f577b14-8d2f-41fb-9e65-33a0241782fd" providerId="ADAL" clId="{1D281326-71D4-4F42-8B2E-964C28B350EE}" dt="2021-02-21T20:37:26.711" v="5803" actId="478"/>
          <ac:spMkLst>
            <pc:docMk/>
            <pc:sldMk cId="1296155671" sldId="282"/>
            <ac:spMk id="12" creationId="{E08E256B-0B52-4DEE-ACBF-F0ADF29892EF}"/>
          </ac:spMkLst>
        </pc:spChg>
        <pc:spChg chg="add del">
          <ac:chgData name="Loïc MENISSIER" userId="2f577b14-8d2f-41fb-9e65-33a0241782fd" providerId="ADAL" clId="{1D281326-71D4-4F42-8B2E-964C28B350EE}" dt="2021-02-21T20:38:48.754" v="5861" actId="26606"/>
          <ac:spMkLst>
            <pc:docMk/>
            <pc:sldMk cId="1296155671" sldId="282"/>
            <ac:spMk id="16" creationId="{3892D4D9-D7AC-488B-8B22-46CABF238AA9}"/>
          </ac:spMkLst>
        </pc:spChg>
        <pc:spChg chg="add del mod">
          <ac:chgData name="Loïc MENISSIER" userId="2f577b14-8d2f-41fb-9e65-33a0241782fd" providerId="ADAL" clId="{1D281326-71D4-4F42-8B2E-964C28B350EE}" dt="2021-02-21T20:45:43.993" v="6128" actId="478"/>
          <ac:spMkLst>
            <pc:docMk/>
            <pc:sldMk cId="1296155671" sldId="282"/>
            <ac:spMk id="18" creationId="{A87187DD-8880-4CCF-A075-CEE19A60CB4D}"/>
          </ac:spMkLst>
        </pc:spChg>
        <pc:spChg chg="add del">
          <ac:chgData name="Loïc MENISSIER" userId="2f577b14-8d2f-41fb-9e65-33a0241782fd" providerId="ADAL" clId="{1D281326-71D4-4F42-8B2E-964C28B350EE}" dt="2021-02-21T20:39:16.683" v="5864" actId="26606"/>
          <ac:spMkLst>
            <pc:docMk/>
            <pc:sldMk cId="1296155671" sldId="282"/>
            <ac:spMk id="21" creationId="{4DE0D6BE-330A-422D-9BD9-1E18F73C6E1E}"/>
          </ac:spMkLst>
        </pc:spChg>
        <pc:spChg chg="add">
          <ac:chgData name="Loïc MENISSIER" userId="2f577b14-8d2f-41fb-9e65-33a0241782fd" providerId="ADAL" clId="{1D281326-71D4-4F42-8B2E-964C28B350EE}" dt="2021-02-21T20:46:09.551" v="6129" actId="26606"/>
          <ac:spMkLst>
            <pc:docMk/>
            <pc:sldMk cId="1296155671" sldId="282"/>
            <ac:spMk id="22" creationId="{C3476303-160A-4DC3-81F1-6072CCAEECED}"/>
          </ac:spMkLst>
        </pc:spChg>
        <pc:spChg chg="add">
          <ac:chgData name="Loïc MENISSIER" userId="2f577b14-8d2f-41fb-9e65-33a0241782fd" providerId="ADAL" clId="{1D281326-71D4-4F42-8B2E-964C28B350EE}" dt="2021-02-21T20:46:09.551" v="6129" actId="26606"/>
          <ac:spMkLst>
            <pc:docMk/>
            <pc:sldMk cId="1296155671" sldId="282"/>
            <ac:spMk id="24" creationId="{92B1B090-BB76-4C46-9191-8857341C23D3}"/>
          </ac:spMkLst>
        </pc:spChg>
        <pc:picChg chg="add del mod">
          <ac:chgData name="Loïc MENISSIER" userId="2f577b14-8d2f-41fb-9e65-33a0241782fd" providerId="ADAL" clId="{1D281326-71D4-4F42-8B2E-964C28B350EE}" dt="2021-02-21T20:37:02.410" v="5795" actId="478"/>
          <ac:picMkLst>
            <pc:docMk/>
            <pc:sldMk cId="1296155671" sldId="282"/>
            <ac:picMk id="5" creationId="{A425185C-13D1-41CD-BAD6-3571959B9E1F}"/>
          </ac:picMkLst>
        </pc:picChg>
        <pc:picChg chg="add del mod ord">
          <ac:chgData name="Loïc MENISSIER" userId="2f577b14-8d2f-41fb-9e65-33a0241782fd" providerId="ADAL" clId="{1D281326-71D4-4F42-8B2E-964C28B350EE}" dt="2021-02-21T20:39:21.077" v="5865" actId="478"/>
          <ac:picMkLst>
            <pc:docMk/>
            <pc:sldMk cId="1296155671" sldId="282"/>
            <ac:picMk id="8" creationId="{933809F1-736F-48E6-AA8E-8E48B9A35E68}"/>
          </ac:picMkLst>
        </pc:picChg>
        <pc:picChg chg="add del mod ord">
          <ac:chgData name="Loïc MENISSIER" userId="2f577b14-8d2f-41fb-9e65-33a0241782fd" providerId="ADAL" clId="{1D281326-71D4-4F42-8B2E-964C28B350EE}" dt="2021-02-21T20:38:44.965" v="5860" actId="478"/>
          <ac:picMkLst>
            <pc:docMk/>
            <pc:sldMk cId="1296155671" sldId="282"/>
            <ac:picMk id="11" creationId="{430F69F1-F570-4326-A4CA-ED9642C3C617}"/>
          </ac:picMkLst>
        </pc:picChg>
        <pc:picChg chg="add del mod">
          <ac:chgData name="Loïc MENISSIER" userId="2f577b14-8d2f-41fb-9e65-33a0241782fd" providerId="ADAL" clId="{1D281326-71D4-4F42-8B2E-964C28B350EE}" dt="2021-02-21T20:39:44.851" v="5869" actId="478"/>
          <ac:picMkLst>
            <pc:docMk/>
            <pc:sldMk cId="1296155671" sldId="282"/>
            <ac:picMk id="14" creationId="{DF02EBBC-73BD-49CF-854B-3C14E0DED5C3}"/>
          </ac:picMkLst>
        </pc:picChg>
        <pc:picChg chg="add mod ord">
          <ac:chgData name="Loïc MENISSIER" userId="2f577b14-8d2f-41fb-9e65-33a0241782fd" providerId="ADAL" clId="{1D281326-71D4-4F42-8B2E-964C28B350EE}" dt="2021-02-21T20:46:11.569" v="6130" actId="1076"/>
          <ac:picMkLst>
            <pc:docMk/>
            <pc:sldMk cId="1296155671" sldId="282"/>
            <ac:picMk id="17" creationId="{B371E9F5-4BE9-457C-8960-9EB21D413466}"/>
          </ac:picMkLst>
        </pc:picChg>
      </pc:sldChg>
    </pc:docChg>
  </pc:docChgLst>
  <pc:docChgLst>
    <pc:chgData name="Jacques CURTIS" userId="S::jcurtis1@myges.fr::edcf499e-1a5e-4907-96c2-48f94e90cc38" providerId="AD" clId="Web-{833041A3-5CD9-412F-865C-4F1EB48212E4}"/>
    <pc:docChg chg="modSld">
      <pc:chgData name="Jacques CURTIS" userId="S::jcurtis1@myges.fr::edcf499e-1a5e-4907-96c2-48f94e90cc38" providerId="AD" clId="Web-{833041A3-5CD9-412F-865C-4F1EB48212E4}" dt="2021-02-02T19:35:02.560" v="24" actId="1076"/>
      <pc:docMkLst>
        <pc:docMk/>
      </pc:docMkLst>
      <pc:sldChg chg="addSp modSp">
        <pc:chgData name="Jacques CURTIS" userId="S::jcurtis1@myges.fr::edcf499e-1a5e-4907-96c2-48f94e90cc38" providerId="AD" clId="Web-{833041A3-5CD9-412F-865C-4F1EB48212E4}" dt="2021-02-02T19:32:58.278" v="8" actId="20577"/>
        <pc:sldMkLst>
          <pc:docMk/>
          <pc:sldMk cId="128495895" sldId="257"/>
        </pc:sldMkLst>
        <pc:spChg chg="add mod">
          <ac:chgData name="Jacques CURTIS" userId="S::jcurtis1@myges.fr::edcf499e-1a5e-4907-96c2-48f94e90cc38" providerId="AD" clId="Web-{833041A3-5CD9-412F-865C-4F1EB48212E4}" dt="2021-02-02T19:32:58.278" v="8" actId="20577"/>
          <ac:spMkLst>
            <pc:docMk/>
            <pc:sldMk cId="128495895" sldId="257"/>
            <ac:spMk id="4" creationId="{642CE904-9E3C-43AB-BAAC-AB963A410CB8}"/>
          </ac:spMkLst>
        </pc:spChg>
      </pc:sldChg>
      <pc:sldChg chg="addSp modSp">
        <pc:chgData name="Jacques CURTIS" userId="S::jcurtis1@myges.fr::edcf499e-1a5e-4907-96c2-48f94e90cc38" providerId="AD" clId="Web-{833041A3-5CD9-412F-865C-4F1EB48212E4}" dt="2021-02-02T19:35:02.560" v="24" actId="1076"/>
        <pc:sldMkLst>
          <pc:docMk/>
          <pc:sldMk cId="4001191277" sldId="259"/>
        </pc:sldMkLst>
        <pc:spChg chg="add mod">
          <ac:chgData name="Jacques CURTIS" userId="S::jcurtis1@myges.fr::edcf499e-1a5e-4907-96c2-48f94e90cc38" providerId="AD" clId="Web-{833041A3-5CD9-412F-865C-4F1EB48212E4}" dt="2021-02-02T19:35:02.560" v="24" actId="1076"/>
          <ac:spMkLst>
            <pc:docMk/>
            <pc:sldMk cId="4001191277" sldId="259"/>
            <ac:spMk id="3" creationId="{30092EB7-C804-47C5-BAE9-6E2E0617BAD9}"/>
          </ac:spMkLst>
        </pc:spChg>
      </pc:sldChg>
      <pc:sldChg chg="addSp modSp">
        <pc:chgData name="Jacques CURTIS" userId="S::jcurtis1@myges.fr::edcf499e-1a5e-4907-96c2-48f94e90cc38" providerId="AD" clId="Web-{833041A3-5CD9-412F-865C-4F1EB48212E4}" dt="2021-02-02T19:33:51.278" v="17" actId="20577"/>
        <pc:sldMkLst>
          <pc:docMk/>
          <pc:sldMk cId="2534841834" sldId="260"/>
        </pc:sldMkLst>
        <pc:spChg chg="mod">
          <ac:chgData name="Jacques CURTIS" userId="S::jcurtis1@myges.fr::edcf499e-1a5e-4907-96c2-48f94e90cc38" providerId="AD" clId="Web-{833041A3-5CD9-412F-865C-4F1EB48212E4}" dt="2021-02-02T19:33:51.278" v="17" actId="20577"/>
          <ac:spMkLst>
            <pc:docMk/>
            <pc:sldMk cId="2534841834" sldId="260"/>
            <ac:spMk id="2" creationId="{A20D0F5B-3518-4A38-8D84-E2E3EC2DB299}"/>
          </ac:spMkLst>
        </pc:spChg>
        <pc:spChg chg="add mod">
          <ac:chgData name="Jacques CURTIS" userId="S::jcurtis1@myges.fr::edcf499e-1a5e-4907-96c2-48f94e90cc38" providerId="AD" clId="Web-{833041A3-5CD9-412F-865C-4F1EB48212E4}" dt="2021-02-02T19:33:15.778" v="15" actId="1076"/>
          <ac:spMkLst>
            <pc:docMk/>
            <pc:sldMk cId="2534841834" sldId="260"/>
            <ac:spMk id="3" creationId="{550B1E44-F114-40BB-95C0-9B39A215E538}"/>
          </ac:spMkLst>
        </pc:spChg>
      </pc:sldChg>
      <pc:sldChg chg="addSp modSp">
        <pc:chgData name="Jacques CURTIS" userId="S::jcurtis1@myges.fr::edcf499e-1a5e-4907-96c2-48f94e90cc38" providerId="AD" clId="Web-{833041A3-5CD9-412F-865C-4F1EB48212E4}" dt="2021-02-02T19:32:49.637" v="5" actId="20577"/>
        <pc:sldMkLst>
          <pc:docMk/>
          <pc:sldMk cId="478765012" sldId="261"/>
        </pc:sldMkLst>
        <pc:spChg chg="mod">
          <ac:chgData name="Jacques CURTIS" userId="S::jcurtis1@myges.fr::edcf499e-1a5e-4907-96c2-48f94e90cc38" providerId="AD" clId="Web-{833041A3-5CD9-412F-865C-4F1EB48212E4}" dt="2021-02-02T19:32:34.622" v="0" actId="1076"/>
          <ac:spMkLst>
            <pc:docMk/>
            <pc:sldMk cId="478765012" sldId="261"/>
            <ac:spMk id="2" creationId="{385FB8A6-47B4-4452-A516-20479E68E47E}"/>
          </ac:spMkLst>
        </pc:spChg>
        <pc:spChg chg="add mod">
          <ac:chgData name="Jacques CURTIS" userId="S::jcurtis1@myges.fr::edcf499e-1a5e-4907-96c2-48f94e90cc38" providerId="AD" clId="Web-{833041A3-5CD9-412F-865C-4F1EB48212E4}" dt="2021-02-02T19:32:49.637" v="5" actId="20577"/>
          <ac:spMkLst>
            <pc:docMk/>
            <pc:sldMk cId="478765012" sldId="261"/>
            <ac:spMk id="4" creationId="{2EA2358D-E47D-4824-BFFE-E9D305D00861}"/>
          </ac:spMkLst>
        </pc:spChg>
      </pc:sldChg>
      <pc:sldChg chg="addSp modSp">
        <pc:chgData name="Jacques CURTIS" userId="S::jcurtis1@myges.fr::edcf499e-1a5e-4907-96c2-48f94e90cc38" providerId="AD" clId="Web-{833041A3-5CD9-412F-865C-4F1EB48212E4}" dt="2021-02-02T19:33:04.747" v="11" actId="20577"/>
        <pc:sldMkLst>
          <pc:docMk/>
          <pc:sldMk cId="12277624" sldId="263"/>
        </pc:sldMkLst>
        <pc:spChg chg="add mod">
          <ac:chgData name="Jacques CURTIS" userId="S::jcurtis1@myges.fr::edcf499e-1a5e-4907-96c2-48f94e90cc38" providerId="AD" clId="Web-{833041A3-5CD9-412F-865C-4F1EB48212E4}" dt="2021-02-02T19:33:04.747" v="11" actId="20577"/>
          <ac:spMkLst>
            <pc:docMk/>
            <pc:sldMk cId="12277624" sldId="263"/>
            <ac:spMk id="4" creationId="{F0B6301D-608D-498C-8495-16F77F01D5D1}"/>
          </ac:spMkLst>
        </pc:spChg>
      </pc:sldChg>
    </pc:docChg>
  </pc:docChgLst>
  <pc:docChgLst>
    <pc:chgData name="Loïc MENISSIER" userId="2f577b14-8d2f-41fb-9e65-33a0241782fd" providerId="ADAL" clId="{4FE0345C-5730-1945-A8EE-6D03E1C678E2}"/>
    <pc:docChg chg="modSld sldOrd">
      <pc:chgData name="Loïc MENISSIER" userId="2f577b14-8d2f-41fb-9e65-33a0241782fd" providerId="ADAL" clId="{4FE0345C-5730-1945-A8EE-6D03E1C678E2}" dt="2021-02-03T00:41:31.478" v="4" actId="1076"/>
      <pc:docMkLst>
        <pc:docMk/>
      </pc:docMkLst>
      <pc:sldChg chg="ord">
        <pc:chgData name="Loïc MENISSIER" userId="2f577b14-8d2f-41fb-9e65-33a0241782fd" providerId="ADAL" clId="{4FE0345C-5730-1945-A8EE-6D03E1C678E2}" dt="2021-02-03T00:41:31.478" v="4" actId="1076"/>
        <pc:sldMkLst>
          <pc:docMk/>
          <pc:sldMk cId="1882371955" sldId="265"/>
        </pc:sldMkLst>
      </pc:sldChg>
      <pc:sldChg chg="modNotesTx">
        <pc:chgData name="Loïc MENISSIER" userId="2f577b14-8d2f-41fb-9e65-33a0241782fd" providerId="ADAL" clId="{4FE0345C-5730-1945-A8EE-6D03E1C678E2}" dt="2021-02-03T00:40:51.629" v="2" actId="20577"/>
        <pc:sldMkLst>
          <pc:docMk/>
          <pc:sldMk cId="2018680255" sldId="270"/>
        </pc:sldMkLst>
      </pc:sldChg>
    </pc:docChg>
  </pc:docChgLst>
</pc:chgInfo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sv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svg"/><Relationship Id="rId2" Type="http://schemas.openxmlformats.org/officeDocument/2006/relationships/image" Target="../media/image3.svg"/><Relationship Id="rId16" Type="http://schemas.openxmlformats.org/officeDocument/2006/relationships/image" Target="../media/image17.svg"/><Relationship Id="rId1" Type="http://schemas.openxmlformats.org/officeDocument/2006/relationships/image" Target="../media/image2.png"/><Relationship Id="rId6" Type="http://schemas.openxmlformats.org/officeDocument/2006/relationships/image" Target="../media/image7.sv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svg"/><Relationship Id="rId4" Type="http://schemas.openxmlformats.org/officeDocument/2006/relationships/image" Target="../media/image5.svg"/><Relationship Id="rId9" Type="http://schemas.openxmlformats.org/officeDocument/2006/relationships/image" Target="../media/image10.png"/><Relationship Id="rId14" Type="http://schemas.openxmlformats.org/officeDocument/2006/relationships/image" Target="../media/image15.sv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sv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svg"/><Relationship Id="rId2" Type="http://schemas.openxmlformats.org/officeDocument/2006/relationships/image" Target="../media/image3.svg"/><Relationship Id="rId16" Type="http://schemas.openxmlformats.org/officeDocument/2006/relationships/image" Target="../media/image17.svg"/><Relationship Id="rId1" Type="http://schemas.openxmlformats.org/officeDocument/2006/relationships/image" Target="../media/image2.png"/><Relationship Id="rId6" Type="http://schemas.openxmlformats.org/officeDocument/2006/relationships/image" Target="../media/image7.sv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svg"/><Relationship Id="rId4" Type="http://schemas.openxmlformats.org/officeDocument/2006/relationships/image" Target="../media/image5.svg"/><Relationship Id="rId9" Type="http://schemas.openxmlformats.org/officeDocument/2006/relationships/image" Target="../media/image10.png"/><Relationship Id="rId14" Type="http://schemas.openxmlformats.org/officeDocument/2006/relationships/image" Target="../media/image15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B47F5C8-8460-465F-82E3-1C618E7CF272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4799895D-0D31-4CDC-A034-67E7D7CA18BA}">
      <dgm:prSet/>
      <dgm:spPr/>
      <dgm:t>
        <a:bodyPr/>
        <a:lstStyle/>
        <a:p>
          <a:r>
            <a:rPr lang="fr-FR"/>
            <a:t>Tableau des livrables</a:t>
          </a:r>
          <a:endParaRPr lang="en-US"/>
        </a:p>
      </dgm:t>
    </dgm:pt>
    <dgm:pt modelId="{C8CF5564-398F-48D2-9CEF-9855D38E0353}" type="parTrans" cxnId="{D219926C-A946-4BD0-BBD0-D8F1A53C394E}">
      <dgm:prSet/>
      <dgm:spPr/>
      <dgm:t>
        <a:bodyPr/>
        <a:lstStyle/>
        <a:p>
          <a:endParaRPr lang="en-US"/>
        </a:p>
      </dgm:t>
    </dgm:pt>
    <dgm:pt modelId="{4966A38E-359F-401E-A01F-7101527FAC08}" type="sibTrans" cxnId="{D219926C-A946-4BD0-BBD0-D8F1A53C394E}">
      <dgm:prSet/>
      <dgm:spPr/>
      <dgm:t>
        <a:bodyPr/>
        <a:lstStyle/>
        <a:p>
          <a:endParaRPr lang="en-US"/>
        </a:p>
      </dgm:t>
    </dgm:pt>
    <dgm:pt modelId="{DEBFDA9B-1581-4A56-BDE6-F21DFD7E6B97}">
      <dgm:prSet/>
      <dgm:spPr/>
      <dgm:t>
        <a:bodyPr/>
        <a:lstStyle/>
        <a:p>
          <a:r>
            <a:rPr lang="fr-FR"/>
            <a:t>Présentation du Projet</a:t>
          </a:r>
          <a:endParaRPr lang="en-US"/>
        </a:p>
      </dgm:t>
    </dgm:pt>
    <dgm:pt modelId="{E176281C-81C8-4401-97E3-6800A4C16D84}" type="parTrans" cxnId="{AA95AC8C-3FAB-4CD4-9654-4D8848BAE965}">
      <dgm:prSet/>
      <dgm:spPr/>
      <dgm:t>
        <a:bodyPr/>
        <a:lstStyle/>
        <a:p>
          <a:endParaRPr lang="en-US"/>
        </a:p>
      </dgm:t>
    </dgm:pt>
    <dgm:pt modelId="{6732F687-0634-4ED8-B8EC-42805AD2E7F2}" type="sibTrans" cxnId="{AA95AC8C-3FAB-4CD4-9654-4D8848BAE965}">
      <dgm:prSet/>
      <dgm:spPr/>
      <dgm:t>
        <a:bodyPr/>
        <a:lstStyle/>
        <a:p>
          <a:endParaRPr lang="en-US"/>
        </a:p>
      </dgm:t>
    </dgm:pt>
    <dgm:pt modelId="{71127672-437C-4DED-96DD-58E049D47FC1}">
      <dgm:prSet/>
      <dgm:spPr/>
      <dgm:t>
        <a:bodyPr/>
        <a:lstStyle/>
        <a:p>
          <a:r>
            <a:rPr lang="fr-FR"/>
            <a:t>Présentation de l’équipe</a:t>
          </a:r>
          <a:endParaRPr lang="en-US"/>
        </a:p>
      </dgm:t>
    </dgm:pt>
    <dgm:pt modelId="{A87FB2F2-874B-4395-A12A-80F372731384}" type="parTrans" cxnId="{7211E7B4-67C9-45C0-BF18-E346843EAC58}">
      <dgm:prSet/>
      <dgm:spPr/>
      <dgm:t>
        <a:bodyPr/>
        <a:lstStyle/>
        <a:p>
          <a:endParaRPr lang="en-US"/>
        </a:p>
      </dgm:t>
    </dgm:pt>
    <dgm:pt modelId="{968192C0-4AB8-4B6C-982D-8100E06F80ED}" type="sibTrans" cxnId="{7211E7B4-67C9-45C0-BF18-E346843EAC58}">
      <dgm:prSet/>
      <dgm:spPr/>
      <dgm:t>
        <a:bodyPr/>
        <a:lstStyle/>
        <a:p>
          <a:endParaRPr lang="en-US"/>
        </a:p>
      </dgm:t>
    </dgm:pt>
    <dgm:pt modelId="{5433DF6E-0AA6-43B3-BDEF-63F98B82044C}">
      <dgm:prSet/>
      <dgm:spPr/>
      <dgm:t>
        <a:bodyPr/>
        <a:lstStyle/>
        <a:p>
          <a:r>
            <a:rPr lang="fr-FR"/>
            <a:t>Présentation du contexte et de l’existant</a:t>
          </a:r>
          <a:endParaRPr lang="en-US"/>
        </a:p>
      </dgm:t>
    </dgm:pt>
    <dgm:pt modelId="{08508E3C-5B6C-4FCE-9952-CB5C3ACEE90D}" type="parTrans" cxnId="{2EC42F07-4662-4E4C-9B5C-B1482A20979D}">
      <dgm:prSet/>
      <dgm:spPr/>
      <dgm:t>
        <a:bodyPr/>
        <a:lstStyle/>
        <a:p>
          <a:endParaRPr lang="en-US"/>
        </a:p>
      </dgm:t>
    </dgm:pt>
    <dgm:pt modelId="{7190C50A-9EB9-445B-82D3-5EC7A2B14EA8}" type="sibTrans" cxnId="{2EC42F07-4662-4E4C-9B5C-B1482A20979D}">
      <dgm:prSet/>
      <dgm:spPr/>
      <dgm:t>
        <a:bodyPr/>
        <a:lstStyle/>
        <a:p>
          <a:endParaRPr lang="en-US"/>
        </a:p>
      </dgm:t>
    </dgm:pt>
    <dgm:pt modelId="{82F4D549-4C82-443F-8147-F97A91E88E71}">
      <dgm:prSet/>
      <dgm:spPr/>
      <dgm:t>
        <a:bodyPr/>
        <a:lstStyle/>
        <a:p>
          <a:r>
            <a:rPr lang="fr-FR"/>
            <a:t>Analyse des besoins</a:t>
          </a:r>
          <a:endParaRPr lang="en-US"/>
        </a:p>
      </dgm:t>
    </dgm:pt>
    <dgm:pt modelId="{03ED521E-A40C-4816-8BF6-D8B2217E584C}" type="parTrans" cxnId="{9D72DAD0-E206-45D4-8C58-D9804A24E67D}">
      <dgm:prSet/>
      <dgm:spPr/>
      <dgm:t>
        <a:bodyPr/>
        <a:lstStyle/>
        <a:p>
          <a:endParaRPr lang="en-US"/>
        </a:p>
      </dgm:t>
    </dgm:pt>
    <dgm:pt modelId="{3901FE0C-4142-4C94-9C19-2FAA2EBE3922}" type="sibTrans" cxnId="{9D72DAD0-E206-45D4-8C58-D9804A24E67D}">
      <dgm:prSet/>
      <dgm:spPr/>
      <dgm:t>
        <a:bodyPr/>
        <a:lstStyle/>
        <a:p>
          <a:endParaRPr lang="en-US"/>
        </a:p>
      </dgm:t>
    </dgm:pt>
    <dgm:pt modelId="{553773F8-6398-4E80-AA50-209110F75880}">
      <dgm:prSet/>
      <dgm:spPr/>
      <dgm:t>
        <a:bodyPr/>
        <a:lstStyle/>
        <a:p>
          <a:r>
            <a:rPr lang="fr-FR"/>
            <a:t>Organisation du projet</a:t>
          </a:r>
          <a:endParaRPr lang="en-US"/>
        </a:p>
      </dgm:t>
    </dgm:pt>
    <dgm:pt modelId="{8E2B2BBB-C06C-44DF-BA00-E929B9D8FA42}" type="parTrans" cxnId="{1645C92A-BA8A-4153-9085-D83E90F18A4D}">
      <dgm:prSet/>
      <dgm:spPr/>
      <dgm:t>
        <a:bodyPr/>
        <a:lstStyle/>
        <a:p>
          <a:endParaRPr lang="en-US"/>
        </a:p>
      </dgm:t>
    </dgm:pt>
    <dgm:pt modelId="{5E271812-F6FC-40C8-910E-0B611D29E76F}" type="sibTrans" cxnId="{1645C92A-BA8A-4153-9085-D83E90F18A4D}">
      <dgm:prSet/>
      <dgm:spPr/>
      <dgm:t>
        <a:bodyPr/>
        <a:lstStyle/>
        <a:p>
          <a:endParaRPr lang="en-US"/>
        </a:p>
      </dgm:t>
    </dgm:pt>
    <dgm:pt modelId="{7F66F164-8321-47E2-AC7B-1255D56A62AD}">
      <dgm:prSet/>
      <dgm:spPr/>
      <dgm:t>
        <a:bodyPr/>
        <a:lstStyle/>
        <a:p>
          <a:r>
            <a:rPr lang="fr-FR" dirty="0"/>
            <a:t>Pilotage du projet</a:t>
          </a:r>
          <a:endParaRPr lang="en-US" dirty="0"/>
        </a:p>
      </dgm:t>
    </dgm:pt>
    <dgm:pt modelId="{5ED7FF1B-5DAD-4AD8-84B2-4D0B05C6BE0F}" type="parTrans" cxnId="{82240492-3E9A-44A6-856E-96EF8245BACC}">
      <dgm:prSet/>
      <dgm:spPr/>
      <dgm:t>
        <a:bodyPr/>
        <a:lstStyle/>
        <a:p>
          <a:endParaRPr lang="en-US"/>
        </a:p>
      </dgm:t>
    </dgm:pt>
    <dgm:pt modelId="{01325554-E201-4BC4-A27E-D2ED5E8ADB75}" type="sibTrans" cxnId="{82240492-3E9A-44A6-856E-96EF8245BACC}">
      <dgm:prSet/>
      <dgm:spPr/>
      <dgm:t>
        <a:bodyPr/>
        <a:lstStyle/>
        <a:p>
          <a:endParaRPr lang="en-US"/>
        </a:p>
      </dgm:t>
    </dgm:pt>
    <dgm:pt modelId="{4113E363-0208-4809-BDC0-710A9F6B528B}">
      <dgm:prSet/>
      <dgm:spPr/>
      <dgm:t>
        <a:bodyPr/>
        <a:lstStyle/>
        <a:p>
          <a:r>
            <a:rPr lang="fr-FR"/>
            <a:t>Communication lors du projet</a:t>
          </a:r>
          <a:endParaRPr lang="en-US"/>
        </a:p>
      </dgm:t>
    </dgm:pt>
    <dgm:pt modelId="{1CE2668A-2396-4393-97F9-57878A6459B6}" type="parTrans" cxnId="{6092B479-AFB1-465C-93B0-02AFF8890197}">
      <dgm:prSet/>
      <dgm:spPr/>
      <dgm:t>
        <a:bodyPr/>
        <a:lstStyle/>
        <a:p>
          <a:endParaRPr lang="en-US"/>
        </a:p>
      </dgm:t>
    </dgm:pt>
    <dgm:pt modelId="{A903DAB4-6803-4779-8146-DE2411602E53}" type="sibTrans" cxnId="{6092B479-AFB1-465C-93B0-02AFF8890197}">
      <dgm:prSet/>
      <dgm:spPr/>
      <dgm:t>
        <a:bodyPr/>
        <a:lstStyle/>
        <a:p>
          <a:endParaRPr lang="en-US"/>
        </a:p>
      </dgm:t>
    </dgm:pt>
    <dgm:pt modelId="{713229AA-28D8-4C9B-A8F8-82196130BB23}" type="pres">
      <dgm:prSet presAssocID="{4B47F5C8-8460-465F-82E3-1C618E7CF272}" presName="root" presStyleCnt="0">
        <dgm:presLayoutVars>
          <dgm:dir/>
          <dgm:resizeHandles val="exact"/>
        </dgm:presLayoutVars>
      </dgm:prSet>
      <dgm:spPr/>
    </dgm:pt>
    <dgm:pt modelId="{FFD5219B-576D-482D-B4ED-C2EB58ED4DFA}" type="pres">
      <dgm:prSet presAssocID="{4799895D-0D31-4CDC-A034-67E7D7CA18BA}" presName="compNode" presStyleCnt="0"/>
      <dgm:spPr/>
    </dgm:pt>
    <dgm:pt modelId="{F76A5690-5530-40E6-B615-BCEECAB2C395}" type="pres">
      <dgm:prSet presAssocID="{4799895D-0D31-4CDC-A034-67E7D7CA18BA}" presName="bgRect" presStyleLbl="bgShp" presStyleIdx="0" presStyleCnt="8"/>
      <dgm:spPr/>
    </dgm:pt>
    <dgm:pt modelId="{ECD0E564-ACC3-430E-86A1-C010740443C1}" type="pres">
      <dgm:prSet presAssocID="{4799895D-0D31-4CDC-A034-67E7D7CA18BA}" presName="iconRect" presStyleLbl="node1" presStyleIdx="0" presStyleCnt="8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oche"/>
        </a:ext>
      </dgm:extLst>
    </dgm:pt>
    <dgm:pt modelId="{7D31A103-BF08-4440-ABAF-01193B933584}" type="pres">
      <dgm:prSet presAssocID="{4799895D-0D31-4CDC-A034-67E7D7CA18BA}" presName="spaceRect" presStyleCnt="0"/>
      <dgm:spPr/>
    </dgm:pt>
    <dgm:pt modelId="{DC920C69-129A-47E6-8D44-52FE12526635}" type="pres">
      <dgm:prSet presAssocID="{4799895D-0D31-4CDC-A034-67E7D7CA18BA}" presName="parTx" presStyleLbl="revTx" presStyleIdx="0" presStyleCnt="8">
        <dgm:presLayoutVars>
          <dgm:chMax val="0"/>
          <dgm:chPref val="0"/>
        </dgm:presLayoutVars>
      </dgm:prSet>
      <dgm:spPr/>
    </dgm:pt>
    <dgm:pt modelId="{A0312132-4E44-475A-9B0A-C9ACB28FD003}" type="pres">
      <dgm:prSet presAssocID="{4966A38E-359F-401E-A01F-7101527FAC08}" presName="sibTrans" presStyleCnt="0"/>
      <dgm:spPr/>
    </dgm:pt>
    <dgm:pt modelId="{E57E70E0-AA8B-4E03-A233-179C8557E743}" type="pres">
      <dgm:prSet presAssocID="{DEBFDA9B-1581-4A56-BDE6-F21DFD7E6B97}" presName="compNode" presStyleCnt="0"/>
      <dgm:spPr/>
    </dgm:pt>
    <dgm:pt modelId="{DFDB7BCD-8CCF-40C6-AD76-DC297E622DA6}" type="pres">
      <dgm:prSet presAssocID="{DEBFDA9B-1581-4A56-BDE6-F21DFD7E6B97}" presName="bgRect" presStyleLbl="bgShp" presStyleIdx="1" presStyleCnt="8"/>
      <dgm:spPr/>
    </dgm:pt>
    <dgm:pt modelId="{849E8FE3-F516-46CE-AE96-CC4E2B535081}" type="pres">
      <dgm:prSet presAssocID="{DEBFDA9B-1581-4A56-BDE6-F21DFD7E6B97}" presName="iconRect" presStyleLbl="node1" presStyleIdx="1" presStyleCnt="8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Enseignant"/>
        </a:ext>
      </dgm:extLst>
    </dgm:pt>
    <dgm:pt modelId="{F3E212C2-D149-4312-8CD6-94B9E9509F40}" type="pres">
      <dgm:prSet presAssocID="{DEBFDA9B-1581-4A56-BDE6-F21DFD7E6B97}" presName="spaceRect" presStyleCnt="0"/>
      <dgm:spPr/>
    </dgm:pt>
    <dgm:pt modelId="{9CA09484-ED11-49D8-9E63-EDBC676E6464}" type="pres">
      <dgm:prSet presAssocID="{DEBFDA9B-1581-4A56-BDE6-F21DFD7E6B97}" presName="parTx" presStyleLbl="revTx" presStyleIdx="1" presStyleCnt="8">
        <dgm:presLayoutVars>
          <dgm:chMax val="0"/>
          <dgm:chPref val="0"/>
        </dgm:presLayoutVars>
      </dgm:prSet>
      <dgm:spPr/>
    </dgm:pt>
    <dgm:pt modelId="{3473FAFE-D3BF-4C74-90FF-6A23263037E6}" type="pres">
      <dgm:prSet presAssocID="{6732F687-0634-4ED8-B8EC-42805AD2E7F2}" presName="sibTrans" presStyleCnt="0"/>
      <dgm:spPr/>
    </dgm:pt>
    <dgm:pt modelId="{B9D72D3E-A0B1-42B2-9187-D15AA334FD03}" type="pres">
      <dgm:prSet presAssocID="{71127672-437C-4DED-96DD-58E049D47FC1}" presName="compNode" presStyleCnt="0"/>
      <dgm:spPr/>
    </dgm:pt>
    <dgm:pt modelId="{25171DA0-BD38-4D0D-89F6-60D5E1ED522E}" type="pres">
      <dgm:prSet presAssocID="{71127672-437C-4DED-96DD-58E049D47FC1}" presName="bgRect" presStyleLbl="bgShp" presStyleIdx="2" presStyleCnt="8"/>
      <dgm:spPr/>
    </dgm:pt>
    <dgm:pt modelId="{3D24A8F7-39E5-4C5C-9874-EA7564AE2F3B}" type="pres">
      <dgm:prSet presAssocID="{71127672-437C-4DED-96DD-58E049D47FC1}" presName="iconRect" presStyleLbl="node1" presStyleIdx="2" presStyleCnt="8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ojector screen"/>
        </a:ext>
      </dgm:extLst>
    </dgm:pt>
    <dgm:pt modelId="{035C3249-0CDB-4678-A53C-7EC2C178CC36}" type="pres">
      <dgm:prSet presAssocID="{71127672-437C-4DED-96DD-58E049D47FC1}" presName="spaceRect" presStyleCnt="0"/>
      <dgm:spPr/>
    </dgm:pt>
    <dgm:pt modelId="{FA63086E-12EB-42D6-85D3-C5CDF6988636}" type="pres">
      <dgm:prSet presAssocID="{71127672-437C-4DED-96DD-58E049D47FC1}" presName="parTx" presStyleLbl="revTx" presStyleIdx="2" presStyleCnt="8">
        <dgm:presLayoutVars>
          <dgm:chMax val="0"/>
          <dgm:chPref val="0"/>
        </dgm:presLayoutVars>
      </dgm:prSet>
      <dgm:spPr/>
    </dgm:pt>
    <dgm:pt modelId="{31508F7C-4645-4788-A56F-53FC7ADB4479}" type="pres">
      <dgm:prSet presAssocID="{968192C0-4AB8-4B6C-982D-8100E06F80ED}" presName="sibTrans" presStyleCnt="0"/>
      <dgm:spPr/>
    </dgm:pt>
    <dgm:pt modelId="{A7F0A753-E5D5-44E3-B324-06C48D50EEA9}" type="pres">
      <dgm:prSet presAssocID="{5433DF6E-0AA6-43B3-BDEF-63F98B82044C}" presName="compNode" presStyleCnt="0"/>
      <dgm:spPr/>
    </dgm:pt>
    <dgm:pt modelId="{D8E03A12-C249-4981-952A-F9957332B7A1}" type="pres">
      <dgm:prSet presAssocID="{5433DF6E-0AA6-43B3-BDEF-63F98B82044C}" presName="bgRect" presStyleLbl="bgShp" presStyleIdx="3" presStyleCnt="8"/>
      <dgm:spPr/>
    </dgm:pt>
    <dgm:pt modelId="{3D2779D4-6826-4B6F-B79F-E85B667BEDBF}" type="pres">
      <dgm:prSet presAssocID="{5433DF6E-0AA6-43B3-BDEF-63F98B82044C}" presName="iconRect" presStyleLbl="node1" presStyleIdx="3" presStyleCnt="8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Ampoule"/>
        </a:ext>
      </dgm:extLst>
    </dgm:pt>
    <dgm:pt modelId="{0DC2CC50-B713-4020-8D16-096E4C9A13A6}" type="pres">
      <dgm:prSet presAssocID="{5433DF6E-0AA6-43B3-BDEF-63F98B82044C}" presName="spaceRect" presStyleCnt="0"/>
      <dgm:spPr/>
    </dgm:pt>
    <dgm:pt modelId="{C89D8023-2584-47D2-B008-23CD74BC294E}" type="pres">
      <dgm:prSet presAssocID="{5433DF6E-0AA6-43B3-BDEF-63F98B82044C}" presName="parTx" presStyleLbl="revTx" presStyleIdx="3" presStyleCnt="8">
        <dgm:presLayoutVars>
          <dgm:chMax val="0"/>
          <dgm:chPref val="0"/>
        </dgm:presLayoutVars>
      </dgm:prSet>
      <dgm:spPr/>
    </dgm:pt>
    <dgm:pt modelId="{BCA979C5-4D7D-40A1-955E-93EEEF02EB39}" type="pres">
      <dgm:prSet presAssocID="{7190C50A-9EB9-445B-82D3-5EC7A2B14EA8}" presName="sibTrans" presStyleCnt="0"/>
      <dgm:spPr/>
    </dgm:pt>
    <dgm:pt modelId="{F0B8FE35-CEC5-4044-81FF-91030AE44B99}" type="pres">
      <dgm:prSet presAssocID="{82F4D549-4C82-443F-8147-F97A91E88E71}" presName="compNode" presStyleCnt="0"/>
      <dgm:spPr/>
    </dgm:pt>
    <dgm:pt modelId="{448331A1-7D59-42D4-8CD3-F241E49BF737}" type="pres">
      <dgm:prSet presAssocID="{82F4D549-4C82-443F-8147-F97A91E88E71}" presName="bgRect" presStyleLbl="bgShp" presStyleIdx="4" presStyleCnt="8"/>
      <dgm:spPr/>
    </dgm:pt>
    <dgm:pt modelId="{AEE2833B-73B7-4D99-8E42-E23ED8FF47F7}" type="pres">
      <dgm:prSet presAssocID="{82F4D549-4C82-443F-8147-F97A91E88E71}" presName="iconRect" presStyleLbl="node1" presStyleIdx="4" presStyleCnt="8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Head with Gears"/>
        </a:ext>
      </dgm:extLst>
    </dgm:pt>
    <dgm:pt modelId="{89E542DB-5EEB-4433-A6E1-67E7D748D82B}" type="pres">
      <dgm:prSet presAssocID="{82F4D549-4C82-443F-8147-F97A91E88E71}" presName="spaceRect" presStyleCnt="0"/>
      <dgm:spPr/>
    </dgm:pt>
    <dgm:pt modelId="{F0066D5A-29B6-4C98-B5C3-C2F9105EEF63}" type="pres">
      <dgm:prSet presAssocID="{82F4D549-4C82-443F-8147-F97A91E88E71}" presName="parTx" presStyleLbl="revTx" presStyleIdx="4" presStyleCnt="8">
        <dgm:presLayoutVars>
          <dgm:chMax val="0"/>
          <dgm:chPref val="0"/>
        </dgm:presLayoutVars>
      </dgm:prSet>
      <dgm:spPr/>
    </dgm:pt>
    <dgm:pt modelId="{6D830904-3C2E-4381-B2CA-0C9AEF750570}" type="pres">
      <dgm:prSet presAssocID="{3901FE0C-4142-4C94-9C19-2FAA2EBE3922}" presName="sibTrans" presStyleCnt="0"/>
      <dgm:spPr/>
    </dgm:pt>
    <dgm:pt modelId="{2077F2A7-0BC8-4F70-ABF2-A6C8AA16C650}" type="pres">
      <dgm:prSet presAssocID="{553773F8-6398-4E80-AA50-209110F75880}" presName="compNode" presStyleCnt="0"/>
      <dgm:spPr/>
    </dgm:pt>
    <dgm:pt modelId="{3F0EE63F-5493-448D-9886-9B5CC5F63903}" type="pres">
      <dgm:prSet presAssocID="{553773F8-6398-4E80-AA50-209110F75880}" presName="bgRect" presStyleLbl="bgShp" presStyleIdx="5" presStyleCnt="8"/>
      <dgm:spPr/>
    </dgm:pt>
    <dgm:pt modelId="{5DD7E62C-F3A8-4546-BD87-749090FAEF08}" type="pres">
      <dgm:prSet presAssocID="{553773F8-6398-4E80-AA50-209110F75880}" presName="iconRect" presStyleLbl="node1" presStyleIdx="5" presStyleCnt="8"/>
      <dgm:spPr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Hiérarchie"/>
        </a:ext>
      </dgm:extLst>
    </dgm:pt>
    <dgm:pt modelId="{AB89E548-4C3E-4A3B-80AE-E37E19868B13}" type="pres">
      <dgm:prSet presAssocID="{553773F8-6398-4E80-AA50-209110F75880}" presName="spaceRect" presStyleCnt="0"/>
      <dgm:spPr/>
    </dgm:pt>
    <dgm:pt modelId="{72F86C22-0D59-40D4-976E-444EB858C559}" type="pres">
      <dgm:prSet presAssocID="{553773F8-6398-4E80-AA50-209110F75880}" presName="parTx" presStyleLbl="revTx" presStyleIdx="5" presStyleCnt="8">
        <dgm:presLayoutVars>
          <dgm:chMax val="0"/>
          <dgm:chPref val="0"/>
        </dgm:presLayoutVars>
      </dgm:prSet>
      <dgm:spPr/>
    </dgm:pt>
    <dgm:pt modelId="{9F3411CA-DC12-4F12-A56D-4633D7DB36CE}" type="pres">
      <dgm:prSet presAssocID="{5E271812-F6FC-40C8-910E-0B611D29E76F}" presName="sibTrans" presStyleCnt="0"/>
      <dgm:spPr/>
    </dgm:pt>
    <dgm:pt modelId="{B0BE364A-4146-49F3-BA0D-5AE2228A37BC}" type="pres">
      <dgm:prSet presAssocID="{7F66F164-8321-47E2-AC7B-1255D56A62AD}" presName="compNode" presStyleCnt="0"/>
      <dgm:spPr/>
    </dgm:pt>
    <dgm:pt modelId="{DACE76EE-5DCE-446E-BBEC-CCA5E5A6D6EF}" type="pres">
      <dgm:prSet presAssocID="{7F66F164-8321-47E2-AC7B-1255D56A62AD}" presName="bgRect" presStyleLbl="bgShp" presStyleIdx="6" presStyleCnt="8"/>
      <dgm:spPr/>
    </dgm:pt>
    <dgm:pt modelId="{F4DEC1EA-985D-4D95-B071-DF9178FE2D21}" type="pres">
      <dgm:prSet presAssocID="{7F66F164-8321-47E2-AC7B-1255D56A62AD}" presName="iconRect" presStyleLbl="node1" presStyleIdx="6" presStyleCnt="8"/>
      <dgm:spPr>
        <a:blipFill>
          <a:blip xmlns:r="http://schemas.openxmlformats.org/officeDocument/2006/relationships"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Avion"/>
        </a:ext>
      </dgm:extLst>
    </dgm:pt>
    <dgm:pt modelId="{4A357882-D1D0-4B3A-AAF5-D59746C5B8AD}" type="pres">
      <dgm:prSet presAssocID="{7F66F164-8321-47E2-AC7B-1255D56A62AD}" presName="spaceRect" presStyleCnt="0"/>
      <dgm:spPr/>
    </dgm:pt>
    <dgm:pt modelId="{7EA1FCB4-2EB1-46FE-811C-58C78B8DD4D0}" type="pres">
      <dgm:prSet presAssocID="{7F66F164-8321-47E2-AC7B-1255D56A62AD}" presName="parTx" presStyleLbl="revTx" presStyleIdx="6" presStyleCnt="8">
        <dgm:presLayoutVars>
          <dgm:chMax val="0"/>
          <dgm:chPref val="0"/>
        </dgm:presLayoutVars>
      </dgm:prSet>
      <dgm:spPr/>
    </dgm:pt>
    <dgm:pt modelId="{F7B18F53-C5D9-41EA-87A9-584EFC59803F}" type="pres">
      <dgm:prSet presAssocID="{01325554-E201-4BC4-A27E-D2ED5E8ADB75}" presName="sibTrans" presStyleCnt="0"/>
      <dgm:spPr/>
    </dgm:pt>
    <dgm:pt modelId="{7335D4F7-7D8A-4789-A707-06AA2943554C}" type="pres">
      <dgm:prSet presAssocID="{4113E363-0208-4809-BDC0-710A9F6B528B}" presName="compNode" presStyleCnt="0"/>
      <dgm:spPr/>
    </dgm:pt>
    <dgm:pt modelId="{85DDA611-C71F-41FC-97FF-C4CB5CCADD2C}" type="pres">
      <dgm:prSet presAssocID="{4113E363-0208-4809-BDC0-710A9F6B528B}" presName="bgRect" presStyleLbl="bgShp" presStyleIdx="7" presStyleCnt="8"/>
      <dgm:spPr/>
    </dgm:pt>
    <dgm:pt modelId="{B177E9CB-2788-48D2-A9ED-A18738E6EA3B}" type="pres">
      <dgm:prSet presAssocID="{4113E363-0208-4809-BDC0-710A9F6B528B}" presName="iconRect" presStyleLbl="node1" presStyleIdx="7" presStyleCnt="8"/>
      <dgm:spPr>
        <a:blipFill>
          <a:blip xmlns:r="http://schemas.openxmlformats.org/officeDocument/2006/relationships"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hat"/>
        </a:ext>
      </dgm:extLst>
    </dgm:pt>
    <dgm:pt modelId="{BBEB845B-5382-4E32-85EC-15086C00A7BB}" type="pres">
      <dgm:prSet presAssocID="{4113E363-0208-4809-BDC0-710A9F6B528B}" presName="spaceRect" presStyleCnt="0"/>
      <dgm:spPr/>
    </dgm:pt>
    <dgm:pt modelId="{EC497FC7-1406-4F9F-A10D-1BADD4858F17}" type="pres">
      <dgm:prSet presAssocID="{4113E363-0208-4809-BDC0-710A9F6B528B}" presName="parTx" presStyleLbl="revTx" presStyleIdx="7" presStyleCnt="8">
        <dgm:presLayoutVars>
          <dgm:chMax val="0"/>
          <dgm:chPref val="0"/>
        </dgm:presLayoutVars>
      </dgm:prSet>
      <dgm:spPr/>
    </dgm:pt>
  </dgm:ptLst>
  <dgm:cxnLst>
    <dgm:cxn modelId="{2EC42F07-4662-4E4C-9B5C-B1482A20979D}" srcId="{4B47F5C8-8460-465F-82E3-1C618E7CF272}" destId="{5433DF6E-0AA6-43B3-BDEF-63F98B82044C}" srcOrd="3" destOrd="0" parTransId="{08508E3C-5B6C-4FCE-9952-CB5C3ACEE90D}" sibTransId="{7190C50A-9EB9-445B-82D3-5EC7A2B14EA8}"/>
    <dgm:cxn modelId="{A7C2221E-AE89-4BC8-8281-977AB3B74A7D}" type="presOf" srcId="{7F66F164-8321-47E2-AC7B-1255D56A62AD}" destId="{7EA1FCB4-2EB1-46FE-811C-58C78B8DD4D0}" srcOrd="0" destOrd="0" presId="urn:microsoft.com/office/officeart/2018/2/layout/IconVerticalSolidList"/>
    <dgm:cxn modelId="{AD7AB722-4E3D-4231-A74C-3DCBE7FAC646}" type="presOf" srcId="{71127672-437C-4DED-96DD-58E049D47FC1}" destId="{FA63086E-12EB-42D6-85D3-C5CDF6988636}" srcOrd="0" destOrd="0" presId="urn:microsoft.com/office/officeart/2018/2/layout/IconVerticalSolidList"/>
    <dgm:cxn modelId="{1645C92A-BA8A-4153-9085-D83E90F18A4D}" srcId="{4B47F5C8-8460-465F-82E3-1C618E7CF272}" destId="{553773F8-6398-4E80-AA50-209110F75880}" srcOrd="5" destOrd="0" parTransId="{8E2B2BBB-C06C-44DF-BA00-E929B9D8FA42}" sibTransId="{5E271812-F6FC-40C8-910E-0B611D29E76F}"/>
    <dgm:cxn modelId="{D0C61A2D-8ECB-4549-94FC-7C5B798ED455}" type="presOf" srcId="{4799895D-0D31-4CDC-A034-67E7D7CA18BA}" destId="{DC920C69-129A-47E6-8D44-52FE12526635}" srcOrd="0" destOrd="0" presId="urn:microsoft.com/office/officeart/2018/2/layout/IconVerticalSolidList"/>
    <dgm:cxn modelId="{CDAF482F-23BC-498F-B257-1899D83E5F86}" type="presOf" srcId="{DEBFDA9B-1581-4A56-BDE6-F21DFD7E6B97}" destId="{9CA09484-ED11-49D8-9E63-EDBC676E6464}" srcOrd="0" destOrd="0" presId="urn:microsoft.com/office/officeart/2018/2/layout/IconVerticalSolidList"/>
    <dgm:cxn modelId="{D219926C-A946-4BD0-BBD0-D8F1A53C394E}" srcId="{4B47F5C8-8460-465F-82E3-1C618E7CF272}" destId="{4799895D-0D31-4CDC-A034-67E7D7CA18BA}" srcOrd="0" destOrd="0" parTransId="{C8CF5564-398F-48D2-9CEF-9855D38E0353}" sibTransId="{4966A38E-359F-401E-A01F-7101527FAC08}"/>
    <dgm:cxn modelId="{6092B479-AFB1-465C-93B0-02AFF8890197}" srcId="{4B47F5C8-8460-465F-82E3-1C618E7CF272}" destId="{4113E363-0208-4809-BDC0-710A9F6B528B}" srcOrd="7" destOrd="0" parTransId="{1CE2668A-2396-4393-97F9-57878A6459B6}" sibTransId="{A903DAB4-6803-4779-8146-DE2411602E53}"/>
    <dgm:cxn modelId="{AF87A980-8CE5-4A3D-A9C4-5CEB3C3DCBC8}" type="presOf" srcId="{82F4D549-4C82-443F-8147-F97A91E88E71}" destId="{F0066D5A-29B6-4C98-B5C3-C2F9105EEF63}" srcOrd="0" destOrd="0" presId="urn:microsoft.com/office/officeart/2018/2/layout/IconVerticalSolidList"/>
    <dgm:cxn modelId="{AA95AC8C-3FAB-4CD4-9654-4D8848BAE965}" srcId="{4B47F5C8-8460-465F-82E3-1C618E7CF272}" destId="{DEBFDA9B-1581-4A56-BDE6-F21DFD7E6B97}" srcOrd="1" destOrd="0" parTransId="{E176281C-81C8-4401-97E3-6800A4C16D84}" sibTransId="{6732F687-0634-4ED8-B8EC-42805AD2E7F2}"/>
    <dgm:cxn modelId="{82240492-3E9A-44A6-856E-96EF8245BACC}" srcId="{4B47F5C8-8460-465F-82E3-1C618E7CF272}" destId="{7F66F164-8321-47E2-AC7B-1255D56A62AD}" srcOrd="6" destOrd="0" parTransId="{5ED7FF1B-5DAD-4AD8-84B2-4D0B05C6BE0F}" sibTransId="{01325554-E201-4BC4-A27E-D2ED5E8ADB75}"/>
    <dgm:cxn modelId="{105EA898-1FFB-4D03-A8F0-B2E367A0CA32}" type="presOf" srcId="{5433DF6E-0AA6-43B3-BDEF-63F98B82044C}" destId="{C89D8023-2584-47D2-B008-23CD74BC294E}" srcOrd="0" destOrd="0" presId="urn:microsoft.com/office/officeart/2018/2/layout/IconVerticalSolidList"/>
    <dgm:cxn modelId="{A2D062A8-6803-406D-8FF6-DF7C0F037D00}" type="presOf" srcId="{4113E363-0208-4809-BDC0-710A9F6B528B}" destId="{EC497FC7-1406-4F9F-A10D-1BADD4858F17}" srcOrd="0" destOrd="0" presId="urn:microsoft.com/office/officeart/2018/2/layout/IconVerticalSolidList"/>
    <dgm:cxn modelId="{7211E7B4-67C9-45C0-BF18-E346843EAC58}" srcId="{4B47F5C8-8460-465F-82E3-1C618E7CF272}" destId="{71127672-437C-4DED-96DD-58E049D47FC1}" srcOrd="2" destOrd="0" parTransId="{A87FB2F2-874B-4395-A12A-80F372731384}" sibTransId="{968192C0-4AB8-4B6C-982D-8100E06F80ED}"/>
    <dgm:cxn modelId="{269753C6-9836-48DB-B802-F851F7E03B8A}" type="presOf" srcId="{4B47F5C8-8460-465F-82E3-1C618E7CF272}" destId="{713229AA-28D8-4C9B-A8F8-82196130BB23}" srcOrd="0" destOrd="0" presId="urn:microsoft.com/office/officeart/2018/2/layout/IconVerticalSolidList"/>
    <dgm:cxn modelId="{9D72DAD0-E206-45D4-8C58-D9804A24E67D}" srcId="{4B47F5C8-8460-465F-82E3-1C618E7CF272}" destId="{82F4D549-4C82-443F-8147-F97A91E88E71}" srcOrd="4" destOrd="0" parTransId="{03ED521E-A40C-4816-8BF6-D8B2217E584C}" sibTransId="{3901FE0C-4142-4C94-9C19-2FAA2EBE3922}"/>
    <dgm:cxn modelId="{C027D5D6-E088-4778-89A7-26F1EEA6FBA4}" type="presOf" srcId="{553773F8-6398-4E80-AA50-209110F75880}" destId="{72F86C22-0D59-40D4-976E-444EB858C559}" srcOrd="0" destOrd="0" presId="urn:microsoft.com/office/officeart/2018/2/layout/IconVerticalSolidList"/>
    <dgm:cxn modelId="{27A848E6-2F03-484A-B293-7946922EF898}" type="presParOf" srcId="{713229AA-28D8-4C9B-A8F8-82196130BB23}" destId="{FFD5219B-576D-482D-B4ED-C2EB58ED4DFA}" srcOrd="0" destOrd="0" presId="urn:microsoft.com/office/officeart/2018/2/layout/IconVerticalSolidList"/>
    <dgm:cxn modelId="{E49076C4-7527-47F5-9FF1-B4FF11123E8F}" type="presParOf" srcId="{FFD5219B-576D-482D-B4ED-C2EB58ED4DFA}" destId="{F76A5690-5530-40E6-B615-BCEECAB2C395}" srcOrd="0" destOrd="0" presId="urn:microsoft.com/office/officeart/2018/2/layout/IconVerticalSolidList"/>
    <dgm:cxn modelId="{7FCFA613-FA1E-48D9-B6CC-56A2C9A895D1}" type="presParOf" srcId="{FFD5219B-576D-482D-B4ED-C2EB58ED4DFA}" destId="{ECD0E564-ACC3-430E-86A1-C010740443C1}" srcOrd="1" destOrd="0" presId="urn:microsoft.com/office/officeart/2018/2/layout/IconVerticalSolidList"/>
    <dgm:cxn modelId="{3EC95B0D-87A1-4AD8-9BD4-0E3B285E83FF}" type="presParOf" srcId="{FFD5219B-576D-482D-B4ED-C2EB58ED4DFA}" destId="{7D31A103-BF08-4440-ABAF-01193B933584}" srcOrd="2" destOrd="0" presId="urn:microsoft.com/office/officeart/2018/2/layout/IconVerticalSolidList"/>
    <dgm:cxn modelId="{A305D533-3208-41BC-85BC-85C114306BBA}" type="presParOf" srcId="{FFD5219B-576D-482D-B4ED-C2EB58ED4DFA}" destId="{DC920C69-129A-47E6-8D44-52FE12526635}" srcOrd="3" destOrd="0" presId="urn:microsoft.com/office/officeart/2018/2/layout/IconVerticalSolidList"/>
    <dgm:cxn modelId="{A6B58B31-92C8-4A40-8799-D63027D8D503}" type="presParOf" srcId="{713229AA-28D8-4C9B-A8F8-82196130BB23}" destId="{A0312132-4E44-475A-9B0A-C9ACB28FD003}" srcOrd="1" destOrd="0" presId="urn:microsoft.com/office/officeart/2018/2/layout/IconVerticalSolidList"/>
    <dgm:cxn modelId="{6BCA5031-E85B-41B8-A2A7-228708B1F501}" type="presParOf" srcId="{713229AA-28D8-4C9B-A8F8-82196130BB23}" destId="{E57E70E0-AA8B-4E03-A233-179C8557E743}" srcOrd="2" destOrd="0" presId="urn:microsoft.com/office/officeart/2018/2/layout/IconVerticalSolidList"/>
    <dgm:cxn modelId="{2B323DD1-F03D-44A2-A89F-1E675584F402}" type="presParOf" srcId="{E57E70E0-AA8B-4E03-A233-179C8557E743}" destId="{DFDB7BCD-8CCF-40C6-AD76-DC297E622DA6}" srcOrd="0" destOrd="0" presId="urn:microsoft.com/office/officeart/2018/2/layout/IconVerticalSolidList"/>
    <dgm:cxn modelId="{1D0FBCD9-446D-4DFE-8923-E1DA62D2CD69}" type="presParOf" srcId="{E57E70E0-AA8B-4E03-A233-179C8557E743}" destId="{849E8FE3-F516-46CE-AE96-CC4E2B535081}" srcOrd="1" destOrd="0" presId="urn:microsoft.com/office/officeart/2018/2/layout/IconVerticalSolidList"/>
    <dgm:cxn modelId="{AC47ECA7-ACE8-4C0B-8A7F-AFA2812F44AE}" type="presParOf" srcId="{E57E70E0-AA8B-4E03-A233-179C8557E743}" destId="{F3E212C2-D149-4312-8CD6-94B9E9509F40}" srcOrd="2" destOrd="0" presId="urn:microsoft.com/office/officeart/2018/2/layout/IconVerticalSolidList"/>
    <dgm:cxn modelId="{A70D475A-1E19-4D81-89FA-0BC221247A09}" type="presParOf" srcId="{E57E70E0-AA8B-4E03-A233-179C8557E743}" destId="{9CA09484-ED11-49D8-9E63-EDBC676E6464}" srcOrd="3" destOrd="0" presId="urn:microsoft.com/office/officeart/2018/2/layout/IconVerticalSolidList"/>
    <dgm:cxn modelId="{B1D25237-D69A-450D-B0BD-74DB2B4B4991}" type="presParOf" srcId="{713229AA-28D8-4C9B-A8F8-82196130BB23}" destId="{3473FAFE-D3BF-4C74-90FF-6A23263037E6}" srcOrd="3" destOrd="0" presId="urn:microsoft.com/office/officeart/2018/2/layout/IconVerticalSolidList"/>
    <dgm:cxn modelId="{3DF5AEEF-6C80-40BF-8D7E-70E239E0C394}" type="presParOf" srcId="{713229AA-28D8-4C9B-A8F8-82196130BB23}" destId="{B9D72D3E-A0B1-42B2-9187-D15AA334FD03}" srcOrd="4" destOrd="0" presId="urn:microsoft.com/office/officeart/2018/2/layout/IconVerticalSolidList"/>
    <dgm:cxn modelId="{C4059250-B15A-4752-B885-355CB9E71444}" type="presParOf" srcId="{B9D72D3E-A0B1-42B2-9187-D15AA334FD03}" destId="{25171DA0-BD38-4D0D-89F6-60D5E1ED522E}" srcOrd="0" destOrd="0" presId="urn:microsoft.com/office/officeart/2018/2/layout/IconVerticalSolidList"/>
    <dgm:cxn modelId="{3F67BF5C-42BE-43CC-9EEF-17F5D84B6908}" type="presParOf" srcId="{B9D72D3E-A0B1-42B2-9187-D15AA334FD03}" destId="{3D24A8F7-39E5-4C5C-9874-EA7564AE2F3B}" srcOrd="1" destOrd="0" presId="urn:microsoft.com/office/officeart/2018/2/layout/IconVerticalSolidList"/>
    <dgm:cxn modelId="{E27E8019-478E-4B90-84A1-5C88096E7833}" type="presParOf" srcId="{B9D72D3E-A0B1-42B2-9187-D15AA334FD03}" destId="{035C3249-0CDB-4678-A53C-7EC2C178CC36}" srcOrd="2" destOrd="0" presId="urn:microsoft.com/office/officeart/2018/2/layout/IconVerticalSolidList"/>
    <dgm:cxn modelId="{0EDCCA83-6B2E-4594-900D-DDB6282B1387}" type="presParOf" srcId="{B9D72D3E-A0B1-42B2-9187-D15AA334FD03}" destId="{FA63086E-12EB-42D6-85D3-C5CDF6988636}" srcOrd="3" destOrd="0" presId="urn:microsoft.com/office/officeart/2018/2/layout/IconVerticalSolidList"/>
    <dgm:cxn modelId="{20FB2366-20E2-45E9-AC62-33A494DF85E1}" type="presParOf" srcId="{713229AA-28D8-4C9B-A8F8-82196130BB23}" destId="{31508F7C-4645-4788-A56F-53FC7ADB4479}" srcOrd="5" destOrd="0" presId="urn:microsoft.com/office/officeart/2018/2/layout/IconVerticalSolidList"/>
    <dgm:cxn modelId="{9160BE43-6982-473E-9394-CE26485ACD01}" type="presParOf" srcId="{713229AA-28D8-4C9B-A8F8-82196130BB23}" destId="{A7F0A753-E5D5-44E3-B324-06C48D50EEA9}" srcOrd="6" destOrd="0" presId="urn:microsoft.com/office/officeart/2018/2/layout/IconVerticalSolidList"/>
    <dgm:cxn modelId="{3F2F5290-D68C-4ADF-8DE3-BCDF69A58D23}" type="presParOf" srcId="{A7F0A753-E5D5-44E3-B324-06C48D50EEA9}" destId="{D8E03A12-C249-4981-952A-F9957332B7A1}" srcOrd="0" destOrd="0" presId="urn:microsoft.com/office/officeart/2018/2/layout/IconVerticalSolidList"/>
    <dgm:cxn modelId="{EA35B58E-548F-49C6-975D-333A433E0572}" type="presParOf" srcId="{A7F0A753-E5D5-44E3-B324-06C48D50EEA9}" destId="{3D2779D4-6826-4B6F-B79F-E85B667BEDBF}" srcOrd="1" destOrd="0" presId="urn:microsoft.com/office/officeart/2018/2/layout/IconVerticalSolidList"/>
    <dgm:cxn modelId="{B73AC02D-6667-4B34-844E-B602B785A0B2}" type="presParOf" srcId="{A7F0A753-E5D5-44E3-B324-06C48D50EEA9}" destId="{0DC2CC50-B713-4020-8D16-096E4C9A13A6}" srcOrd="2" destOrd="0" presId="urn:microsoft.com/office/officeart/2018/2/layout/IconVerticalSolidList"/>
    <dgm:cxn modelId="{B75A1E86-38EA-4C53-A0A2-43166C838F52}" type="presParOf" srcId="{A7F0A753-E5D5-44E3-B324-06C48D50EEA9}" destId="{C89D8023-2584-47D2-B008-23CD74BC294E}" srcOrd="3" destOrd="0" presId="urn:microsoft.com/office/officeart/2018/2/layout/IconVerticalSolidList"/>
    <dgm:cxn modelId="{DF73321D-A142-4611-AE90-FEAA5910702D}" type="presParOf" srcId="{713229AA-28D8-4C9B-A8F8-82196130BB23}" destId="{BCA979C5-4D7D-40A1-955E-93EEEF02EB39}" srcOrd="7" destOrd="0" presId="urn:microsoft.com/office/officeart/2018/2/layout/IconVerticalSolidList"/>
    <dgm:cxn modelId="{BDF27CC4-D939-4741-B679-F7D5F694FAAE}" type="presParOf" srcId="{713229AA-28D8-4C9B-A8F8-82196130BB23}" destId="{F0B8FE35-CEC5-4044-81FF-91030AE44B99}" srcOrd="8" destOrd="0" presId="urn:microsoft.com/office/officeart/2018/2/layout/IconVerticalSolidList"/>
    <dgm:cxn modelId="{995C8D81-E681-400C-99BB-02B43EB14AD0}" type="presParOf" srcId="{F0B8FE35-CEC5-4044-81FF-91030AE44B99}" destId="{448331A1-7D59-42D4-8CD3-F241E49BF737}" srcOrd="0" destOrd="0" presId="urn:microsoft.com/office/officeart/2018/2/layout/IconVerticalSolidList"/>
    <dgm:cxn modelId="{B9BE7AC1-5013-4D7A-81B9-635AEF0E0FB8}" type="presParOf" srcId="{F0B8FE35-CEC5-4044-81FF-91030AE44B99}" destId="{AEE2833B-73B7-4D99-8E42-E23ED8FF47F7}" srcOrd="1" destOrd="0" presId="urn:microsoft.com/office/officeart/2018/2/layout/IconVerticalSolidList"/>
    <dgm:cxn modelId="{064CEC1E-9297-477D-8CB7-0167EFB4F1DF}" type="presParOf" srcId="{F0B8FE35-CEC5-4044-81FF-91030AE44B99}" destId="{89E542DB-5EEB-4433-A6E1-67E7D748D82B}" srcOrd="2" destOrd="0" presId="urn:microsoft.com/office/officeart/2018/2/layout/IconVerticalSolidList"/>
    <dgm:cxn modelId="{82A22485-BB4C-4E18-AE10-0FC5F31A4EAA}" type="presParOf" srcId="{F0B8FE35-CEC5-4044-81FF-91030AE44B99}" destId="{F0066D5A-29B6-4C98-B5C3-C2F9105EEF63}" srcOrd="3" destOrd="0" presId="urn:microsoft.com/office/officeart/2018/2/layout/IconVerticalSolidList"/>
    <dgm:cxn modelId="{E5CBBDC0-3401-4E67-92B3-1E56334FC830}" type="presParOf" srcId="{713229AA-28D8-4C9B-A8F8-82196130BB23}" destId="{6D830904-3C2E-4381-B2CA-0C9AEF750570}" srcOrd="9" destOrd="0" presId="urn:microsoft.com/office/officeart/2018/2/layout/IconVerticalSolidList"/>
    <dgm:cxn modelId="{9934A304-C1BF-4482-96D9-1BB600F700F0}" type="presParOf" srcId="{713229AA-28D8-4C9B-A8F8-82196130BB23}" destId="{2077F2A7-0BC8-4F70-ABF2-A6C8AA16C650}" srcOrd="10" destOrd="0" presId="urn:microsoft.com/office/officeart/2018/2/layout/IconVerticalSolidList"/>
    <dgm:cxn modelId="{CD53303A-5BB7-456C-81C1-DC5EB8ED891A}" type="presParOf" srcId="{2077F2A7-0BC8-4F70-ABF2-A6C8AA16C650}" destId="{3F0EE63F-5493-448D-9886-9B5CC5F63903}" srcOrd="0" destOrd="0" presId="urn:microsoft.com/office/officeart/2018/2/layout/IconVerticalSolidList"/>
    <dgm:cxn modelId="{0205EAF3-439C-4FE8-8F40-E533B0176448}" type="presParOf" srcId="{2077F2A7-0BC8-4F70-ABF2-A6C8AA16C650}" destId="{5DD7E62C-F3A8-4546-BD87-749090FAEF08}" srcOrd="1" destOrd="0" presId="urn:microsoft.com/office/officeart/2018/2/layout/IconVerticalSolidList"/>
    <dgm:cxn modelId="{1E862BA0-883D-4EE0-A01D-DE755C439E15}" type="presParOf" srcId="{2077F2A7-0BC8-4F70-ABF2-A6C8AA16C650}" destId="{AB89E548-4C3E-4A3B-80AE-E37E19868B13}" srcOrd="2" destOrd="0" presId="urn:microsoft.com/office/officeart/2018/2/layout/IconVerticalSolidList"/>
    <dgm:cxn modelId="{9F388D12-FFDD-4B77-B552-EB113991527D}" type="presParOf" srcId="{2077F2A7-0BC8-4F70-ABF2-A6C8AA16C650}" destId="{72F86C22-0D59-40D4-976E-444EB858C559}" srcOrd="3" destOrd="0" presId="urn:microsoft.com/office/officeart/2018/2/layout/IconVerticalSolidList"/>
    <dgm:cxn modelId="{86563BEF-7566-4832-9DDC-417395F7A892}" type="presParOf" srcId="{713229AA-28D8-4C9B-A8F8-82196130BB23}" destId="{9F3411CA-DC12-4F12-A56D-4633D7DB36CE}" srcOrd="11" destOrd="0" presId="urn:microsoft.com/office/officeart/2018/2/layout/IconVerticalSolidList"/>
    <dgm:cxn modelId="{91C85E6F-A04D-433B-B3ED-32FB67A2F43D}" type="presParOf" srcId="{713229AA-28D8-4C9B-A8F8-82196130BB23}" destId="{B0BE364A-4146-49F3-BA0D-5AE2228A37BC}" srcOrd="12" destOrd="0" presId="urn:microsoft.com/office/officeart/2018/2/layout/IconVerticalSolidList"/>
    <dgm:cxn modelId="{2BF4518D-E1FD-485A-A2F8-B56366CD5A38}" type="presParOf" srcId="{B0BE364A-4146-49F3-BA0D-5AE2228A37BC}" destId="{DACE76EE-5DCE-446E-BBEC-CCA5E5A6D6EF}" srcOrd="0" destOrd="0" presId="urn:microsoft.com/office/officeart/2018/2/layout/IconVerticalSolidList"/>
    <dgm:cxn modelId="{ED5F7DA4-3D09-4984-B44A-5499F6317327}" type="presParOf" srcId="{B0BE364A-4146-49F3-BA0D-5AE2228A37BC}" destId="{F4DEC1EA-985D-4D95-B071-DF9178FE2D21}" srcOrd="1" destOrd="0" presId="urn:microsoft.com/office/officeart/2018/2/layout/IconVerticalSolidList"/>
    <dgm:cxn modelId="{50E2538F-028F-4D16-888E-E2CDDC179AFF}" type="presParOf" srcId="{B0BE364A-4146-49F3-BA0D-5AE2228A37BC}" destId="{4A357882-D1D0-4B3A-AAF5-D59746C5B8AD}" srcOrd="2" destOrd="0" presId="urn:microsoft.com/office/officeart/2018/2/layout/IconVerticalSolidList"/>
    <dgm:cxn modelId="{B6FDC12A-3D38-4119-B7A3-ABB8B0DFD675}" type="presParOf" srcId="{B0BE364A-4146-49F3-BA0D-5AE2228A37BC}" destId="{7EA1FCB4-2EB1-46FE-811C-58C78B8DD4D0}" srcOrd="3" destOrd="0" presId="urn:microsoft.com/office/officeart/2018/2/layout/IconVerticalSolidList"/>
    <dgm:cxn modelId="{A8014D21-4B1D-406C-8080-C34913B55A9E}" type="presParOf" srcId="{713229AA-28D8-4C9B-A8F8-82196130BB23}" destId="{F7B18F53-C5D9-41EA-87A9-584EFC59803F}" srcOrd="13" destOrd="0" presId="urn:microsoft.com/office/officeart/2018/2/layout/IconVerticalSolidList"/>
    <dgm:cxn modelId="{B78CFCF3-5526-4516-9DB4-03FFD81DF7F9}" type="presParOf" srcId="{713229AA-28D8-4C9B-A8F8-82196130BB23}" destId="{7335D4F7-7D8A-4789-A707-06AA2943554C}" srcOrd="14" destOrd="0" presId="urn:microsoft.com/office/officeart/2018/2/layout/IconVerticalSolidList"/>
    <dgm:cxn modelId="{E691A861-C77A-46D0-AB52-6C60EF1DE7A7}" type="presParOf" srcId="{7335D4F7-7D8A-4789-A707-06AA2943554C}" destId="{85DDA611-C71F-41FC-97FF-C4CB5CCADD2C}" srcOrd="0" destOrd="0" presId="urn:microsoft.com/office/officeart/2018/2/layout/IconVerticalSolidList"/>
    <dgm:cxn modelId="{2513AB46-089D-4A7D-A021-E85ADB821FFE}" type="presParOf" srcId="{7335D4F7-7D8A-4789-A707-06AA2943554C}" destId="{B177E9CB-2788-48D2-A9ED-A18738E6EA3B}" srcOrd="1" destOrd="0" presId="urn:microsoft.com/office/officeart/2018/2/layout/IconVerticalSolidList"/>
    <dgm:cxn modelId="{E45ECC0E-6CE2-4365-9C6E-78879D77C3DD}" type="presParOf" srcId="{7335D4F7-7D8A-4789-A707-06AA2943554C}" destId="{BBEB845B-5382-4E32-85EC-15086C00A7BB}" srcOrd="2" destOrd="0" presId="urn:microsoft.com/office/officeart/2018/2/layout/IconVerticalSolidList"/>
    <dgm:cxn modelId="{43CD9B01-57B7-4072-8E4B-1A17D1067115}" type="presParOf" srcId="{7335D4F7-7D8A-4789-A707-06AA2943554C}" destId="{EC497FC7-1406-4F9F-A10D-1BADD4858F17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446E0EC-504D-411C-98F7-F14B0C8A9FB9}" type="doc">
      <dgm:prSet loTypeId="urn:microsoft.com/office/officeart/2008/layout/LinedList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en-US"/>
        </a:p>
      </dgm:t>
    </dgm:pt>
    <dgm:pt modelId="{9A56ADED-B647-4878-A071-4D7042B64202}">
      <dgm:prSet/>
      <dgm:spPr/>
      <dgm:t>
        <a:bodyPr/>
        <a:lstStyle/>
        <a:p>
          <a:r>
            <a:rPr lang="fr-FR"/>
            <a:t>Jacques CURTIS</a:t>
          </a:r>
          <a:endParaRPr lang="en-US"/>
        </a:p>
      </dgm:t>
    </dgm:pt>
    <dgm:pt modelId="{C3B9A795-B2C9-4806-9FBD-F98E334EB89E}" type="parTrans" cxnId="{F4867DBE-3014-4E90-A818-587FC95C2C47}">
      <dgm:prSet/>
      <dgm:spPr/>
      <dgm:t>
        <a:bodyPr/>
        <a:lstStyle/>
        <a:p>
          <a:endParaRPr lang="en-US"/>
        </a:p>
      </dgm:t>
    </dgm:pt>
    <dgm:pt modelId="{F420E3E2-44DA-42FA-9630-1A02F01F42BB}" type="sibTrans" cxnId="{F4867DBE-3014-4E90-A818-587FC95C2C47}">
      <dgm:prSet/>
      <dgm:spPr/>
      <dgm:t>
        <a:bodyPr/>
        <a:lstStyle/>
        <a:p>
          <a:endParaRPr lang="en-US"/>
        </a:p>
      </dgm:t>
    </dgm:pt>
    <dgm:pt modelId="{603ABC4F-53FA-438E-925A-6BC49076DDF6}">
      <dgm:prSet/>
      <dgm:spPr/>
      <dgm:t>
        <a:bodyPr/>
        <a:lstStyle/>
        <a:p>
          <a:r>
            <a:rPr lang="fr-FR"/>
            <a:t>Saïd ZENNADI</a:t>
          </a:r>
          <a:endParaRPr lang="en-US"/>
        </a:p>
      </dgm:t>
    </dgm:pt>
    <dgm:pt modelId="{88042B3E-ADE3-4797-BFE2-18873B30BA08}" type="parTrans" cxnId="{887A611B-A869-4B62-A661-9F614F780378}">
      <dgm:prSet/>
      <dgm:spPr/>
      <dgm:t>
        <a:bodyPr/>
        <a:lstStyle/>
        <a:p>
          <a:endParaRPr lang="en-US"/>
        </a:p>
      </dgm:t>
    </dgm:pt>
    <dgm:pt modelId="{F97D3462-E688-4AFE-90E7-157D8F8002F5}" type="sibTrans" cxnId="{887A611B-A869-4B62-A661-9F614F780378}">
      <dgm:prSet/>
      <dgm:spPr/>
      <dgm:t>
        <a:bodyPr/>
        <a:lstStyle/>
        <a:p>
          <a:endParaRPr lang="en-US"/>
        </a:p>
      </dgm:t>
    </dgm:pt>
    <dgm:pt modelId="{CD92C775-8B88-464D-BE2F-313063429018}">
      <dgm:prSet/>
      <dgm:spPr/>
      <dgm:t>
        <a:bodyPr/>
        <a:lstStyle/>
        <a:p>
          <a:r>
            <a:rPr lang="fr-FR"/>
            <a:t>Loïc MENISSIER</a:t>
          </a:r>
          <a:endParaRPr lang="en-US"/>
        </a:p>
      </dgm:t>
    </dgm:pt>
    <dgm:pt modelId="{9CF9CBF7-C258-4A2B-A119-C1CC8C43EF55}" type="parTrans" cxnId="{5A4742A1-EB24-4DCB-B4D5-90ACB7C9D9F2}">
      <dgm:prSet/>
      <dgm:spPr/>
      <dgm:t>
        <a:bodyPr/>
        <a:lstStyle/>
        <a:p>
          <a:endParaRPr lang="en-US"/>
        </a:p>
      </dgm:t>
    </dgm:pt>
    <dgm:pt modelId="{93DE4E2A-FE03-412D-AE1D-614045248E3A}" type="sibTrans" cxnId="{5A4742A1-EB24-4DCB-B4D5-90ACB7C9D9F2}">
      <dgm:prSet/>
      <dgm:spPr/>
      <dgm:t>
        <a:bodyPr/>
        <a:lstStyle/>
        <a:p>
          <a:endParaRPr lang="en-US"/>
        </a:p>
      </dgm:t>
    </dgm:pt>
    <dgm:pt modelId="{4947D37C-A9D2-4E2E-BEF7-C37C571FC3DA}">
      <dgm:prSet/>
      <dgm:spPr/>
      <dgm:t>
        <a:bodyPr/>
        <a:lstStyle/>
        <a:p>
          <a:r>
            <a:rPr lang="fr-FR"/>
            <a:t>Abdalaye KONATE</a:t>
          </a:r>
          <a:endParaRPr lang="en-US"/>
        </a:p>
      </dgm:t>
    </dgm:pt>
    <dgm:pt modelId="{B7A5869D-5271-460C-90EC-4CF01148DFAD}" type="parTrans" cxnId="{46A42C2B-0030-4900-A8D4-9EFF877D090E}">
      <dgm:prSet/>
      <dgm:spPr/>
      <dgm:t>
        <a:bodyPr/>
        <a:lstStyle/>
        <a:p>
          <a:endParaRPr lang="en-US"/>
        </a:p>
      </dgm:t>
    </dgm:pt>
    <dgm:pt modelId="{0487D7FD-66D5-4078-AFAD-72B5D8F07A4F}" type="sibTrans" cxnId="{46A42C2B-0030-4900-A8D4-9EFF877D090E}">
      <dgm:prSet/>
      <dgm:spPr/>
      <dgm:t>
        <a:bodyPr/>
        <a:lstStyle/>
        <a:p>
          <a:endParaRPr lang="en-US"/>
        </a:p>
      </dgm:t>
    </dgm:pt>
    <dgm:pt modelId="{7806B542-E215-4D9F-B355-FAB5279BB62F}" type="pres">
      <dgm:prSet presAssocID="{7446E0EC-504D-411C-98F7-F14B0C8A9FB9}" presName="vert0" presStyleCnt="0">
        <dgm:presLayoutVars>
          <dgm:dir/>
          <dgm:animOne val="branch"/>
          <dgm:animLvl val="lvl"/>
        </dgm:presLayoutVars>
      </dgm:prSet>
      <dgm:spPr/>
    </dgm:pt>
    <dgm:pt modelId="{B9B20FA8-E724-4675-8B69-51DC3658A5F4}" type="pres">
      <dgm:prSet presAssocID="{9A56ADED-B647-4878-A071-4D7042B64202}" presName="thickLine" presStyleLbl="alignNode1" presStyleIdx="0" presStyleCnt="4"/>
      <dgm:spPr/>
    </dgm:pt>
    <dgm:pt modelId="{1C000270-9B20-4505-81A3-05E2E02214B6}" type="pres">
      <dgm:prSet presAssocID="{9A56ADED-B647-4878-A071-4D7042B64202}" presName="horz1" presStyleCnt="0"/>
      <dgm:spPr/>
    </dgm:pt>
    <dgm:pt modelId="{BCE95A29-E69B-4B19-9257-1F261CFF24BA}" type="pres">
      <dgm:prSet presAssocID="{9A56ADED-B647-4878-A071-4D7042B64202}" presName="tx1" presStyleLbl="revTx" presStyleIdx="0" presStyleCnt="4"/>
      <dgm:spPr/>
    </dgm:pt>
    <dgm:pt modelId="{3FE254FD-ECF9-4B67-ADFD-C45B7505237E}" type="pres">
      <dgm:prSet presAssocID="{9A56ADED-B647-4878-A071-4D7042B64202}" presName="vert1" presStyleCnt="0"/>
      <dgm:spPr/>
    </dgm:pt>
    <dgm:pt modelId="{4BCDD018-DCEC-485B-BE18-46B010B02510}" type="pres">
      <dgm:prSet presAssocID="{603ABC4F-53FA-438E-925A-6BC49076DDF6}" presName="thickLine" presStyleLbl="alignNode1" presStyleIdx="1" presStyleCnt="4"/>
      <dgm:spPr/>
    </dgm:pt>
    <dgm:pt modelId="{81A1CC3A-7681-4C08-83C4-303184981A68}" type="pres">
      <dgm:prSet presAssocID="{603ABC4F-53FA-438E-925A-6BC49076DDF6}" presName="horz1" presStyleCnt="0"/>
      <dgm:spPr/>
    </dgm:pt>
    <dgm:pt modelId="{08CDC343-0145-409B-99CC-667E415BF22A}" type="pres">
      <dgm:prSet presAssocID="{603ABC4F-53FA-438E-925A-6BC49076DDF6}" presName="tx1" presStyleLbl="revTx" presStyleIdx="1" presStyleCnt="4"/>
      <dgm:spPr/>
    </dgm:pt>
    <dgm:pt modelId="{BB521E38-F012-41AA-AA29-6A8CAB41E470}" type="pres">
      <dgm:prSet presAssocID="{603ABC4F-53FA-438E-925A-6BC49076DDF6}" presName="vert1" presStyleCnt="0"/>
      <dgm:spPr/>
    </dgm:pt>
    <dgm:pt modelId="{CE4D4AFD-923C-4A2E-A25C-C4B0643C31CE}" type="pres">
      <dgm:prSet presAssocID="{CD92C775-8B88-464D-BE2F-313063429018}" presName="thickLine" presStyleLbl="alignNode1" presStyleIdx="2" presStyleCnt="4"/>
      <dgm:spPr/>
    </dgm:pt>
    <dgm:pt modelId="{078E8078-F6C8-41FA-A59F-0FBFB75C6BAD}" type="pres">
      <dgm:prSet presAssocID="{CD92C775-8B88-464D-BE2F-313063429018}" presName="horz1" presStyleCnt="0"/>
      <dgm:spPr/>
    </dgm:pt>
    <dgm:pt modelId="{F62A66A8-82B9-412C-BFB2-854B8BE68DAF}" type="pres">
      <dgm:prSet presAssocID="{CD92C775-8B88-464D-BE2F-313063429018}" presName="tx1" presStyleLbl="revTx" presStyleIdx="2" presStyleCnt="4"/>
      <dgm:spPr/>
    </dgm:pt>
    <dgm:pt modelId="{58BB061F-8C8C-4B97-90CF-649DB4C3A602}" type="pres">
      <dgm:prSet presAssocID="{CD92C775-8B88-464D-BE2F-313063429018}" presName="vert1" presStyleCnt="0"/>
      <dgm:spPr/>
    </dgm:pt>
    <dgm:pt modelId="{9D6801BE-D4EC-42A9-963A-4842DD14E830}" type="pres">
      <dgm:prSet presAssocID="{4947D37C-A9D2-4E2E-BEF7-C37C571FC3DA}" presName="thickLine" presStyleLbl="alignNode1" presStyleIdx="3" presStyleCnt="4"/>
      <dgm:spPr/>
    </dgm:pt>
    <dgm:pt modelId="{64213B6F-F72D-477C-8231-9BEF62B88CEF}" type="pres">
      <dgm:prSet presAssocID="{4947D37C-A9D2-4E2E-BEF7-C37C571FC3DA}" presName="horz1" presStyleCnt="0"/>
      <dgm:spPr/>
    </dgm:pt>
    <dgm:pt modelId="{54CFC9A9-B62F-4E79-88D8-733865D68233}" type="pres">
      <dgm:prSet presAssocID="{4947D37C-A9D2-4E2E-BEF7-C37C571FC3DA}" presName="tx1" presStyleLbl="revTx" presStyleIdx="3" presStyleCnt="4"/>
      <dgm:spPr/>
    </dgm:pt>
    <dgm:pt modelId="{8C5CF091-F39A-4013-B152-DFF376CC86D7}" type="pres">
      <dgm:prSet presAssocID="{4947D37C-A9D2-4E2E-BEF7-C37C571FC3DA}" presName="vert1" presStyleCnt="0"/>
      <dgm:spPr/>
    </dgm:pt>
  </dgm:ptLst>
  <dgm:cxnLst>
    <dgm:cxn modelId="{887A611B-A869-4B62-A661-9F614F780378}" srcId="{7446E0EC-504D-411C-98F7-F14B0C8A9FB9}" destId="{603ABC4F-53FA-438E-925A-6BC49076DDF6}" srcOrd="1" destOrd="0" parTransId="{88042B3E-ADE3-4797-BFE2-18873B30BA08}" sibTransId="{F97D3462-E688-4AFE-90E7-157D8F8002F5}"/>
    <dgm:cxn modelId="{46A42C2B-0030-4900-A8D4-9EFF877D090E}" srcId="{7446E0EC-504D-411C-98F7-F14B0C8A9FB9}" destId="{4947D37C-A9D2-4E2E-BEF7-C37C571FC3DA}" srcOrd="3" destOrd="0" parTransId="{B7A5869D-5271-460C-90EC-4CF01148DFAD}" sibTransId="{0487D7FD-66D5-4078-AFAD-72B5D8F07A4F}"/>
    <dgm:cxn modelId="{4E1C182D-36D8-4176-A0A1-CEBF1511CD60}" type="presOf" srcId="{CD92C775-8B88-464D-BE2F-313063429018}" destId="{F62A66A8-82B9-412C-BFB2-854B8BE68DAF}" srcOrd="0" destOrd="0" presId="urn:microsoft.com/office/officeart/2008/layout/LinedList"/>
    <dgm:cxn modelId="{9357854D-6A2C-4E45-9470-5BF37ACC7867}" type="presOf" srcId="{603ABC4F-53FA-438E-925A-6BC49076DDF6}" destId="{08CDC343-0145-409B-99CC-667E415BF22A}" srcOrd="0" destOrd="0" presId="urn:microsoft.com/office/officeart/2008/layout/LinedList"/>
    <dgm:cxn modelId="{5A4742A1-EB24-4DCB-B4D5-90ACB7C9D9F2}" srcId="{7446E0EC-504D-411C-98F7-F14B0C8A9FB9}" destId="{CD92C775-8B88-464D-BE2F-313063429018}" srcOrd="2" destOrd="0" parTransId="{9CF9CBF7-C258-4A2B-A119-C1CC8C43EF55}" sibTransId="{93DE4E2A-FE03-412D-AE1D-614045248E3A}"/>
    <dgm:cxn modelId="{EC4E16B5-1700-40A5-A55B-0A7CFCFC5C3B}" type="presOf" srcId="{9A56ADED-B647-4878-A071-4D7042B64202}" destId="{BCE95A29-E69B-4B19-9257-1F261CFF24BA}" srcOrd="0" destOrd="0" presId="urn:microsoft.com/office/officeart/2008/layout/LinedList"/>
    <dgm:cxn modelId="{F4867DBE-3014-4E90-A818-587FC95C2C47}" srcId="{7446E0EC-504D-411C-98F7-F14B0C8A9FB9}" destId="{9A56ADED-B647-4878-A071-4D7042B64202}" srcOrd="0" destOrd="0" parTransId="{C3B9A795-B2C9-4806-9FBD-F98E334EB89E}" sibTransId="{F420E3E2-44DA-42FA-9630-1A02F01F42BB}"/>
    <dgm:cxn modelId="{D8AFACCE-AF6E-4B70-AB71-F378CEC679DF}" type="presOf" srcId="{4947D37C-A9D2-4E2E-BEF7-C37C571FC3DA}" destId="{54CFC9A9-B62F-4E79-88D8-733865D68233}" srcOrd="0" destOrd="0" presId="urn:microsoft.com/office/officeart/2008/layout/LinedList"/>
    <dgm:cxn modelId="{81F3A9E7-7799-4A01-9175-70276B120575}" type="presOf" srcId="{7446E0EC-504D-411C-98F7-F14B0C8A9FB9}" destId="{7806B542-E215-4D9F-B355-FAB5279BB62F}" srcOrd="0" destOrd="0" presId="urn:microsoft.com/office/officeart/2008/layout/LinedList"/>
    <dgm:cxn modelId="{FF01F95E-F39C-4730-A563-4C8CB0162D0F}" type="presParOf" srcId="{7806B542-E215-4D9F-B355-FAB5279BB62F}" destId="{B9B20FA8-E724-4675-8B69-51DC3658A5F4}" srcOrd="0" destOrd="0" presId="urn:microsoft.com/office/officeart/2008/layout/LinedList"/>
    <dgm:cxn modelId="{8B4DF432-3FAF-43AE-ABED-26CDC9357B8B}" type="presParOf" srcId="{7806B542-E215-4D9F-B355-FAB5279BB62F}" destId="{1C000270-9B20-4505-81A3-05E2E02214B6}" srcOrd="1" destOrd="0" presId="urn:microsoft.com/office/officeart/2008/layout/LinedList"/>
    <dgm:cxn modelId="{EA27A486-91F2-499E-9989-59A9A8F9C9D9}" type="presParOf" srcId="{1C000270-9B20-4505-81A3-05E2E02214B6}" destId="{BCE95A29-E69B-4B19-9257-1F261CFF24BA}" srcOrd="0" destOrd="0" presId="urn:microsoft.com/office/officeart/2008/layout/LinedList"/>
    <dgm:cxn modelId="{16A601CE-E377-4FF1-9F2A-2F8E7579B7F8}" type="presParOf" srcId="{1C000270-9B20-4505-81A3-05E2E02214B6}" destId="{3FE254FD-ECF9-4B67-ADFD-C45B7505237E}" srcOrd="1" destOrd="0" presId="urn:microsoft.com/office/officeart/2008/layout/LinedList"/>
    <dgm:cxn modelId="{2FC87121-AED3-4149-AF8A-17BC603FBB2A}" type="presParOf" srcId="{7806B542-E215-4D9F-B355-FAB5279BB62F}" destId="{4BCDD018-DCEC-485B-BE18-46B010B02510}" srcOrd="2" destOrd="0" presId="urn:microsoft.com/office/officeart/2008/layout/LinedList"/>
    <dgm:cxn modelId="{8A0520C3-0A3B-4676-843C-3E35A70ACF3B}" type="presParOf" srcId="{7806B542-E215-4D9F-B355-FAB5279BB62F}" destId="{81A1CC3A-7681-4C08-83C4-303184981A68}" srcOrd="3" destOrd="0" presId="urn:microsoft.com/office/officeart/2008/layout/LinedList"/>
    <dgm:cxn modelId="{4666EF19-3C65-4897-91F6-DA272B064018}" type="presParOf" srcId="{81A1CC3A-7681-4C08-83C4-303184981A68}" destId="{08CDC343-0145-409B-99CC-667E415BF22A}" srcOrd="0" destOrd="0" presId="urn:microsoft.com/office/officeart/2008/layout/LinedList"/>
    <dgm:cxn modelId="{2AFF1FCA-1CD8-4828-8742-AA5E7DDF124F}" type="presParOf" srcId="{81A1CC3A-7681-4C08-83C4-303184981A68}" destId="{BB521E38-F012-41AA-AA29-6A8CAB41E470}" srcOrd="1" destOrd="0" presId="urn:microsoft.com/office/officeart/2008/layout/LinedList"/>
    <dgm:cxn modelId="{2795C23A-48A7-4F6F-A602-66D2F4865D9B}" type="presParOf" srcId="{7806B542-E215-4D9F-B355-FAB5279BB62F}" destId="{CE4D4AFD-923C-4A2E-A25C-C4B0643C31CE}" srcOrd="4" destOrd="0" presId="urn:microsoft.com/office/officeart/2008/layout/LinedList"/>
    <dgm:cxn modelId="{FFE8EC3E-9101-4622-8456-F9DA1DC5E183}" type="presParOf" srcId="{7806B542-E215-4D9F-B355-FAB5279BB62F}" destId="{078E8078-F6C8-41FA-A59F-0FBFB75C6BAD}" srcOrd="5" destOrd="0" presId="urn:microsoft.com/office/officeart/2008/layout/LinedList"/>
    <dgm:cxn modelId="{F9D63FC8-2A35-41F0-9E63-15BA04972467}" type="presParOf" srcId="{078E8078-F6C8-41FA-A59F-0FBFB75C6BAD}" destId="{F62A66A8-82B9-412C-BFB2-854B8BE68DAF}" srcOrd="0" destOrd="0" presId="urn:microsoft.com/office/officeart/2008/layout/LinedList"/>
    <dgm:cxn modelId="{7656AB4B-999B-4635-B952-0116A5FE1B81}" type="presParOf" srcId="{078E8078-F6C8-41FA-A59F-0FBFB75C6BAD}" destId="{58BB061F-8C8C-4B97-90CF-649DB4C3A602}" srcOrd="1" destOrd="0" presId="urn:microsoft.com/office/officeart/2008/layout/LinedList"/>
    <dgm:cxn modelId="{E7DAF6F6-C28D-48D3-9153-B0CE3C8D1800}" type="presParOf" srcId="{7806B542-E215-4D9F-B355-FAB5279BB62F}" destId="{9D6801BE-D4EC-42A9-963A-4842DD14E830}" srcOrd="6" destOrd="0" presId="urn:microsoft.com/office/officeart/2008/layout/LinedList"/>
    <dgm:cxn modelId="{4F2C3F26-7FA3-4A26-9A38-3998B357207A}" type="presParOf" srcId="{7806B542-E215-4D9F-B355-FAB5279BB62F}" destId="{64213B6F-F72D-477C-8231-9BEF62B88CEF}" srcOrd="7" destOrd="0" presId="urn:microsoft.com/office/officeart/2008/layout/LinedList"/>
    <dgm:cxn modelId="{37799198-35B9-417A-9E2C-432B6A7AB4B9}" type="presParOf" srcId="{64213B6F-F72D-477C-8231-9BEF62B88CEF}" destId="{54CFC9A9-B62F-4E79-88D8-733865D68233}" srcOrd="0" destOrd="0" presId="urn:microsoft.com/office/officeart/2008/layout/LinedList"/>
    <dgm:cxn modelId="{93EA6465-01B6-4B47-AEA0-38B90A5F75C0}" type="presParOf" srcId="{64213B6F-F72D-477C-8231-9BEF62B88CEF}" destId="{8C5CF091-F39A-4013-B152-DFF376CC86D7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6A5690-5530-40E6-B615-BCEECAB2C395}">
      <dsp:nvSpPr>
        <dsp:cNvPr id="0" name=""/>
        <dsp:cNvSpPr/>
      </dsp:nvSpPr>
      <dsp:spPr>
        <a:xfrm>
          <a:off x="0" y="565"/>
          <a:ext cx="5924550" cy="47466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CD0E564-ACC3-430E-86A1-C010740443C1}">
      <dsp:nvSpPr>
        <dsp:cNvPr id="0" name=""/>
        <dsp:cNvSpPr/>
      </dsp:nvSpPr>
      <dsp:spPr>
        <a:xfrm>
          <a:off x="143587" y="107365"/>
          <a:ext cx="261067" cy="26106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C920C69-129A-47E6-8D44-52FE12526635}">
      <dsp:nvSpPr>
        <dsp:cNvPr id="0" name=""/>
        <dsp:cNvSpPr/>
      </dsp:nvSpPr>
      <dsp:spPr>
        <a:xfrm>
          <a:off x="548242" y="565"/>
          <a:ext cx="5376307" cy="4746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236" tIns="50236" rIns="50236" bIns="50236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600" kern="1200"/>
            <a:t>Tableau des livrables</a:t>
          </a:r>
          <a:endParaRPr lang="en-US" sz="1600" kern="1200"/>
        </a:p>
      </dsp:txBody>
      <dsp:txXfrm>
        <a:off x="548242" y="565"/>
        <a:ext cx="5376307" cy="474668"/>
      </dsp:txXfrm>
    </dsp:sp>
    <dsp:sp modelId="{DFDB7BCD-8CCF-40C6-AD76-DC297E622DA6}">
      <dsp:nvSpPr>
        <dsp:cNvPr id="0" name=""/>
        <dsp:cNvSpPr/>
      </dsp:nvSpPr>
      <dsp:spPr>
        <a:xfrm>
          <a:off x="0" y="593900"/>
          <a:ext cx="5924550" cy="47466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49E8FE3-F516-46CE-AE96-CC4E2B535081}">
      <dsp:nvSpPr>
        <dsp:cNvPr id="0" name=""/>
        <dsp:cNvSpPr/>
      </dsp:nvSpPr>
      <dsp:spPr>
        <a:xfrm>
          <a:off x="143587" y="700701"/>
          <a:ext cx="261067" cy="26106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CA09484-ED11-49D8-9E63-EDBC676E6464}">
      <dsp:nvSpPr>
        <dsp:cNvPr id="0" name=""/>
        <dsp:cNvSpPr/>
      </dsp:nvSpPr>
      <dsp:spPr>
        <a:xfrm>
          <a:off x="548242" y="593900"/>
          <a:ext cx="5376307" cy="4746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236" tIns="50236" rIns="50236" bIns="50236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600" kern="1200"/>
            <a:t>Présentation du Projet</a:t>
          </a:r>
          <a:endParaRPr lang="en-US" sz="1600" kern="1200"/>
        </a:p>
      </dsp:txBody>
      <dsp:txXfrm>
        <a:off x="548242" y="593900"/>
        <a:ext cx="5376307" cy="474668"/>
      </dsp:txXfrm>
    </dsp:sp>
    <dsp:sp modelId="{25171DA0-BD38-4D0D-89F6-60D5E1ED522E}">
      <dsp:nvSpPr>
        <dsp:cNvPr id="0" name=""/>
        <dsp:cNvSpPr/>
      </dsp:nvSpPr>
      <dsp:spPr>
        <a:xfrm>
          <a:off x="0" y="1187236"/>
          <a:ext cx="5924550" cy="47466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24A8F7-39E5-4C5C-9874-EA7564AE2F3B}">
      <dsp:nvSpPr>
        <dsp:cNvPr id="0" name=""/>
        <dsp:cNvSpPr/>
      </dsp:nvSpPr>
      <dsp:spPr>
        <a:xfrm>
          <a:off x="143587" y="1294037"/>
          <a:ext cx="261067" cy="261067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A63086E-12EB-42D6-85D3-C5CDF6988636}">
      <dsp:nvSpPr>
        <dsp:cNvPr id="0" name=""/>
        <dsp:cNvSpPr/>
      </dsp:nvSpPr>
      <dsp:spPr>
        <a:xfrm>
          <a:off x="548242" y="1187236"/>
          <a:ext cx="5376307" cy="4746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236" tIns="50236" rIns="50236" bIns="50236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600" kern="1200"/>
            <a:t>Présentation de l’équipe</a:t>
          </a:r>
          <a:endParaRPr lang="en-US" sz="1600" kern="1200"/>
        </a:p>
      </dsp:txBody>
      <dsp:txXfrm>
        <a:off x="548242" y="1187236"/>
        <a:ext cx="5376307" cy="474668"/>
      </dsp:txXfrm>
    </dsp:sp>
    <dsp:sp modelId="{D8E03A12-C249-4981-952A-F9957332B7A1}">
      <dsp:nvSpPr>
        <dsp:cNvPr id="0" name=""/>
        <dsp:cNvSpPr/>
      </dsp:nvSpPr>
      <dsp:spPr>
        <a:xfrm>
          <a:off x="0" y="1780572"/>
          <a:ext cx="5924550" cy="47466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2779D4-6826-4B6F-B79F-E85B667BEDBF}">
      <dsp:nvSpPr>
        <dsp:cNvPr id="0" name=""/>
        <dsp:cNvSpPr/>
      </dsp:nvSpPr>
      <dsp:spPr>
        <a:xfrm>
          <a:off x="143587" y="1887373"/>
          <a:ext cx="261067" cy="261067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9D8023-2584-47D2-B008-23CD74BC294E}">
      <dsp:nvSpPr>
        <dsp:cNvPr id="0" name=""/>
        <dsp:cNvSpPr/>
      </dsp:nvSpPr>
      <dsp:spPr>
        <a:xfrm>
          <a:off x="548242" y="1780572"/>
          <a:ext cx="5376307" cy="4746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236" tIns="50236" rIns="50236" bIns="50236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600" kern="1200"/>
            <a:t>Présentation du contexte et de l’existant</a:t>
          </a:r>
          <a:endParaRPr lang="en-US" sz="1600" kern="1200"/>
        </a:p>
      </dsp:txBody>
      <dsp:txXfrm>
        <a:off x="548242" y="1780572"/>
        <a:ext cx="5376307" cy="474668"/>
      </dsp:txXfrm>
    </dsp:sp>
    <dsp:sp modelId="{448331A1-7D59-42D4-8CD3-F241E49BF737}">
      <dsp:nvSpPr>
        <dsp:cNvPr id="0" name=""/>
        <dsp:cNvSpPr/>
      </dsp:nvSpPr>
      <dsp:spPr>
        <a:xfrm>
          <a:off x="0" y="2373908"/>
          <a:ext cx="5924550" cy="47466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E2833B-73B7-4D99-8E42-E23ED8FF47F7}">
      <dsp:nvSpPr>
        <dsp:cNvPr id="0" name=""/>
        <dsp:cNvSpPr/>
      </dsp:nvSpPr>
      <dsp:spPr>
        <a:xfrm>
          <a:off x="143587" y="2480709"/>
          <a:ext cx="261067" cy="261067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0066D5A-29B6-4C98-B5C3-C2F9105EEF63}">
      <dsp:nvSpPr>
        <dsp:cNvPr id="0" name=""/>
        <dsp:cNvSpPr/>
      </dsp:nvSpPr>
      <dsp:spPr>
        <a:xfrm>
          <a:off x="548242" y="2373908"/>
          <a:ext cx="5376307" cy="4746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236" tIns="50236" rIns="50236" bIns="50236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600" kern="1200"/>
            <a:t>Analyse des besoins</a:t>
          </a:r>
          <a:endParaRPr lang="en-US" sz="1600" kern="1200"/>
        </a:p>
      </dsp:txBody>
      <dsp:txXfrm>
        <a:off x="548242" y="2373908"/>
        <a:ext cx="5376307" cy="474668"/>
      </dsp:txXfrm>
    </dsp:sp>
    <dsp:sp modelId="{3F0EE63F-5493-448D-9886-9B5CC5F63903}">
      <dsp:nvSpPr>
        <dsp:cNvPr id="0" name=""/>
        <dsp:cNvSpPr/>
      </dsp:nvSpPr>
      <dsp:spPr>
        <a:xfrm>
          <a:off x="0" y="2967244"/>
          <a:ext cx="5924550" cy="47466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DD7E62C-F3A8-4546-BD87-749090FAEF08}">
      <dsp:nvSpPr>
        <dsp:cNvPr id="0" name=""/>
        <dsp:cNvSpPr/>
      </dsp:nvSpPr>
      <dsp:spPr>
        <a:xfrm>
          <a:off x="143587" y="3074044"/>
          <a:ext cx="261067" cy="261067"/>
        </a:xfrm>
        <a:prstGeom prst="rect">
          <a:avLst/>
        </a:prstGeom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F86C22-0D59-40D4-976E-444EB858C559}">
      <dsp:nvSpPr>
        <dsp:cNvPr id="0" name=""/>
        <dsp:cNvSpPr/>
      </dsp:nvSpPr>
      <dsp:spPr>
        <a:xfrm>
          <a:off x="548242" y="2967244"/>
          <a:ext cx="5376307" cy="4746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236" tIns="50236" rIns="50236" bIns="50236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600" kern="1200"/>
            <a:t>Organisation du projet</a:t>
          </a:r>
          <a:endParaRPr lang="en-US" sz="1600" kern="1200"/>
        </a:p>
      </dsp:txBody>
      <dsp:txXfrm>
        <a:off x="548242" y="2967244"/>
        <a:ext cx="5376307" cy="474668"/>
      </dsp:txXfrm>
    </dsp:sp>
    <dsp:sp modelId="{DACE76EE-5DCE-446E-BBEC-CCA5E5A6D6EF}">
      <dsp:nvSpPr>
        <dsp:cNvPr id="0" name=""/>
        <dsp:cNvSpPr/>
      </dsp:nvSpPr>
      <dsp:spPr>
        <a:xfrm>
          <a:off x="0" y="3560580"/>
          <a:ext cx="5924550" cy="47466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DEC1EA-985D-4D95-B071-DF9178FE2D21}">
      <dsp:nvSpPr>
        <dsp:cNvPr id="0" name=""/>
        <dsp:cNvSpPr/>
      </dsp:nvSpPr>
      <dsp:spPr>
        <a:xfrm>
          <a:off x="143587" y="3667380"/>
          <a:ext cx="261067" cy="261067"/>
        </a:xfrm>
        <a:prstGeom prst="rect">
          <a:avLst/>
        </a:prstGeom>
        <a:blipFill>
          <a:blip xmlns:r="http://schemas.openxmlformats.org/officeDocument/2006/relationships"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A1FCB4-2EB1-46FE-811C-58C78B8DD4D0}">
      <dsp:nvSpPr>
        <dsp:cNvPr id="0" name=""/>
        <dsp:cNvSpPr/>
      </dsp:nvSpPr>
      <dsp:spPr>
        <a:xfrm>
          <a:off x="548242" y="3560580"/>
          <a:ext cx="5376307" cy="4746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236" tIns="50236" rIns="50236" bIns="50236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600" kern="1200" dirty="0"/>
            <a:t>Pilotage du projet</a:t>
          </a:r>
          <a:endParaRPr lang="en-US" sz="1600" kern="1200" dirty="0"/>
        </a:p>
      </dsp:txBody>
      <dsp:txXfrm>
        <a:off x="548242" y="3560580"/>
        <a:ext cx="5376307" cy="474668"/>
      </dsp:txXfrm>
    </dsp:sp>
    <dsp:sp modelId="{85DDA611-C71F-41FC-97FF-C4CB5CCADD2C}">
      <dsp:nvSpPr>
        <dsp:cNvPr id="0" name=""/>
        <dsp:cNvSpPr/>
      </dsp:nvSpPr>
      <dsp:spPr>
        <a:xfrm>
          <a:off x="0" y="4153916"/>
          <a:ext cx="5924550" cy="474668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177E9CB-2788-48D2-A9ED-A18738E6EA3B}">
      <dsp:nvSpPr>
        <dsp:cNvPr id="0" name=""/>
        <dsp:cNvSpPr/>
      </dsp:nvSpPr>
      <dsp:spPr>
        <a:xfrm>
          <a:off x="143587" y="4260716"/>
          <a:ext cx="261067" cy="261067"/>
        </a:xfrm>
        <a:prstGeom prst="rect">
          <a:avLst/>
        </a:prstGeom>
        <a:blipFill>
          <a:blip xmlns:r="http://schemas.openxmlformats.org/officeDocument/2006/relationships"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a:blipFill>
        <a:ln w="1905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C497FC7-1406-4F9F-A10D-1BADD4858F17}">
      <dsp:nvSpPr>
        <dsp:cNvPr id="0" name=""/>
        <dsp:cNvSpPr/>
      </dsp:nvSpPr>
      <dsp:spPr>
        <a:xfrm>
          <a:off x="548242" y="4153916"/>
          <a:ext cx="5376307" cy="4746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236" tIns="50236" rIns="50236" bIns="50236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600" kern="1200"/>
            <a:t>Communication lors du projet</a:t>
          </a:r>
          <a:endParaRPr lang="en-US" sz="1600" kern="1200"/>
        </a:p>
      </dsp:txBody>
      <dsp:txXfrm>
        <a:off x="548242" y="4153916"/>
        <a:ext cx="5376307" cy="4746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B20FA8-E724-4675-8B69-51DC3658A5F4}">
      <dsp:nvSpPr>
        <dsp:cNvPr id="0" name=""/>
        <dsp:cNvSpPr/>
      </dsp:nvSpPr>
      <dsp:spPr>
        <a:xfrm>
          <a:off x="0" y="0"/>
          <a:ext cx="5924550" cy="0"/>
        </a:xfrm>
        <a:prstGeom prst="lin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CE95A29-E69B-4B19-9257-1F261CFF24BA}">
      <dsp:nvSpPr>
        <dsp:cNvPr id="0" name=""/>
        <dsp:cNvSpPr/>
      </dsp:nvSpPr>
      <dsp:spPr>
        <a:xfrm>
          <a:off x="0" y="0"/>
          <a:ext cx="5924550" cy="11572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0" tIns="190500" rIns="190500" bIns="190500" numCol="1" spcCol="1270" anchor="t" anchorCtr="0">
          <a:noAutofit/>
        </a:bodyPr>
        <a:lstStyle/>
        <a:p>
          <a:pPr marL="0" lvl="0" indent="0" algn="l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5000" kern="1200"/>
            <a:t>Jacques CURTIS</a:t>
          </a:r>
          <a:endParaRPr lang="en-US" sz="5000" kern="1200"/>
        </a:p>
      </dsp:txBody>
      <dsp:txXfrm>
        <a:off x="0" y="0"/>
        <a:ext cx="5924550" cy="1157287"/>
      </dsp:txXfrm>
    </dsp:sp>
    <dsp:sp modelId="{4BCDD018-DCEC-485B-BE18-46B010B02510}">
      <dsp:nvSpPr>
        <dsp:cNvPr id="0" name=""/>
        <dsp:cNvSpPr/>
      </dsp:nvSpPr>
      <dsp:spPr>
        <a:xfrm>
          <a:off x="0" y="1157287"/>
          <a:ext cx="5924550" cy="0"/>
        </a:xfrm>
        <a:prstGeom prst="line">
          <a:avLst/>
        </a:prstGeom>
        <a:gradFill rotWithShape="0">
          <a:gsLst>
            <a:gs pos="0">
              <a:schemeClr val="accent5">
                <a:hueOff val="-6143153"/>
                <a:satOff val="6875"/>
                <a:lumOff val="392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-6143153"/>
                <a:satOff val="6875"/>
                <a:lumOff val="392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-6143153"/>
                <a:satOff val="6875"/>
                <a:lumOff val="392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-6143153"/>
              <a:satOff val="6875"/>
              <a:lumOff val="392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8CDC343-0145-409B-99CC-667E415BF22A}">
      <dsp:nvSpPr>
        <dsp:cNvPr id="0" name=""/>
        <dsp:cNvSpPr/>
      </dsp:nvSpPr>
      <dsp:spPr>
        <a:xfrm>
          <a:off x="0" y="1157287"/>
          <a:ext cx="5924550" cy="11572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0" tIns="190500" rIns="190500" bIns="190500" numCol="1" spcCol="1270" anchor="t" anchorCtr="0">
          <a:noAutofit/>
        </a:bodyPr>
        <a:lstStyle/>
        <a:p>
          <a:pPr marL="0" lvl="0" indent="0" algn="l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5000" kern="1200"/>
            <a:t>Saïd ZENNADI</a:t>
          </a:r>
          <a:endParaRPr lang="en-US" sz="5000" kern="1200"/>
        </a:p>
      </dsp:txBody>
      <dsp:txXfrm>
        <a:off x="0" y="1157287"/>
        <a:ext cx="5924550" cy="1157287"/>
      </dsp:txXfrm>
    </dsp:sp>
    <dsp:sp modelId="{CE4D4AFD-923C-4A2E-A25C-C4B0643C31CE}">
      <dsp:nvSpPr>
        <dsp:cNvPr id="0" name=""/>
        <dsp:cNvSpPr/>
      </dsp:nvSpPr>
      <dsp:spPr>
        <a:xfrm>
          <a:off x="0" y="2314574"/>
          <a:ext cx="5924550" cy="0"/>
        </a:xfrm>
        <a:prstGeom prst="line">
          <a:avLst/>
        </a:prstGeom>
        <a:gradFill rotWithShape="0">
          <a:gsLst>
            <a:gs pos="0">
              <a:schemeClr val="accent5">
                <a:hueOff val="-12286306"/>
                <a:satOff val="13750"/>
                <a:lumOff val="785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-12286306"/>
                <a:satOff val="13750"/>
                <a:lumOff val="785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-12286306"/>
                <a:satOff val="13750"/>
                <a:lumOff val="785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-12286306"/>
              <a:satOff val="13750"/>
              <a:lumOff val="785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62A66A8-82B9-412C-BFB2-854B8BE68DAF}">
      <dsp:nvSpPr>
        <dsp:cNvPr id="0" name=""/>
        <dsp:cNvSpPr/>
      </dsp:nvSpPr>
      <dsp:spPr>
        <a:xfrm>
          <a:off x="0" y="2314574"/>
          <a:ext cx="5924550" cy="11572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0" tIns="190500" rIns="190500" bIns="190500" numCol="1" spcCol="1270" anchor="t" anchorCtr="0">
          <a:noAutofit/>
        </a:bodyPr>
        <a:lstStyle/>
        <a:p>
          <a:pPr marL="0" lvl="0" indent="0" algn="l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5000" kern="1200"/>
            <a:t>Loïc MENISSIER</a:t>
          </a:r>
          <a:endParaRPr lang="en-US" sz="5000" kern="1200"/>
        </a:p>
      </dsp:txBody>
      <dsp:txXfrm>
        <a:off x="0" y="2314574"/>
        <a:ext cx="5924550" cy="1157287"/>
      </dsp:txXfrm>
    </dsp:sp>
    <dsp:sp modelId="{9D6801BE-D4EC-42A9-963A-4842DD14E830}">
      <dsp:nvSpPr>
        <dsp:cNvPr id="0" name=""/>
        <dsp:cNvSpPr/>
      </dsp:nvSpPr>
      <dsp:spPr>
        <a:xfrm>
          <a:off x="0" y="3471862"/>
          <a:ext cx="5924550" cy="0"/>
        </a:xfrm>
        <a:prstGeom prst="line">
          <a:avLst/>
        </a:prstGeom>
        <a:gradFill rotWithShape="0">
          <a:gsLst>
            <a:gs pos="0">
              <a:schemeClr val="accent5">
                <a:hueOff val="-18429457"/>
                <a:satOff val="20625"/>
                <a:lumOff val="1177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-18429457"/>
                <a:satOff val="20625"/>
                <a:lumOff val="1177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-18429457"/>
                <a:satOff val="20625"/>
                <a:lumOff val="1177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-18429457"/>
              <a:satOff val="20625"/>
              <a:lumOff val="1177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4CFC9A9-B62F-4E79-88D8-733865D68233}">
      <dsp:nvSpPr>
        <dsp:cNvPr id="0" name=""/>
        <dsp:cNvSpPr/>
      </dsp:nvSpPr>
      <dsp:spPr>
        <a:xfrm>
          <a:off x="0" y="3471862"/>
          <a:ext cx="5924550" cy="11572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0" tIns="190500" rIns="190500" bIns="190500" numCol="1" spcCol="1270" anchor="t" anchorCtr="0">
          <a:noAutofit/>
        </a:bodyPr>
        <a:lstStyle/>
        <a:p>
          <a:pPr marL="0" lvl="0" indent="0" algn="l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5000" kern="1200"/>
            <a:t>Abdalaye KONATE</a:t>
          </a:r>
          <a:endParaRPr lang="en-US" sz="5000" kern="1200"/>
        </a:p>
      </dsp:txBody>
      <dsp:txXfrm>
        <a:off x="0" y="3471862"/>
        <a:ext cx="5924550" cy="11572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16E99D-99A2-4CCE-B5BA-132FE277C59E}" type="datetimeFigureOut">
              <a:rPr lang="fr-FR" smtClean="0"/>
              <a:t>28/07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3EED4-D82B-4260-88B1-C53BD4B291D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209670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cs typeface="Calibri"/>
            </a:endParaRPr>
          </a:p>
          <a:p>
            <a:endParaRPr lang="en-US">
              <a:cs typeface="Calibri"/>
            </a:endParaRPr>
          </a:p>
          <a:p>
            <a:endParaRPr lang="en-US">
              <a:cs typeface="Calibri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04233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Risque important /critiques </a:t>
            </a:r>
            <a:br>
              <a:rPr lang="fr-FR">
                <a:cs typeface="+mn-lt"/>
              </a:rPr>
            </a:br>
            <a:r>
              <a:rPr lang="fr-FR"/>
              <a:t>Risque mineur</a:t>
            </a:r>
            <a:br>
              <a:rPr lang="fr-FR">
                <a:cs typeface="+mn-lt"/>
              </a:rPr>
            </a:br>
            <a:br>
              <a:rPr lang="fr-FR">
                <a:cs typeface="+mn-lt"/>
              </a:rPr>
            </a:br>
            <a:r>
              <a:rPr lang="fr-FR" err="1">
                <a:cs typeface="Calibri"/>
              </a:rPr>
              <a:t>RIsque</a:t>
            </a:r>
            <a:r>
              <a:rPr lang="fr-FR">
                <a:cs typeface="Calibri"/>
              </a:rPr>
              <a:t> sur le projet</a:t>
            </a:r>
            <a:br>
              <a:rPr lang="fr-FR">
                <a:cs typeface="+mn-lt"/>
              </a:rPr>
            </a:br>
            <a:r>
              <a:rPr lang="fr-FR">
                <a:cs typeface="Calibri"/>
              </a:rPr>
              <a:t>Risque sur la </a:t>
            </a:r>
            <a:r>
              <a:rPr lang="fr-FR" err="1">
                <a:cs typeface="Calibri"/>
              </a:rPr>
              <a:t>finilisation</a:t>
            </a:r>
            <a:r>
              <a:rPr lang="fr-FR">
                <a:cs typeface="Calibri"/>
              </a:rPr>
              <a:t> futur du projet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770887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38787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Voici la répartition en différents lots</a:t>
            </a:r>
          </a:p>
          <a:p>
            <a:r>
              <a:rPr lang="fr-FR"/>
              <a:t>Le chemin critique représenté en rouge</a:t>
            </a:r>
          </a:p>
          <a:p>
            <a:r>
              <a:rPr lang="fr-FR"/>
              <a:t>L’utilisation de planning de référence une fois toutes les semaines à la fin de chaque réunion hebdomadaire communiqué régulièrement au client</a:t>
            </a:r>
          </a:p>
          <a:p>
            <a:r>
              <a:rPr lang="fr-FR"/>
              <a:t>Les réunions hebdomadaires force le fractionnement des tâches parallèles</a:t>
            </a:r>
          </a:p>
          <a:p>
            <a:r>
              <a:rPr lang="fr-FR"/>
              <a:t>La plus grosse partit du projet est basé sur les installations logiciels</a:t>
            </a:r>
          </a:p>
          <a:p>
            <a:endParaRPr lang="fr-FR"/>
          </a:p>
          <a:p>
            <a:r>
              <a:rPr lang="fr-FR"/>
              <a:t>466 heures de travails estimé. </a:t>
            </a:r>
          </a:p>
          <a:p>
            <a:r>
              <a:rPr lang="fr-FR"/>
              <a:t>Durée total du projet sur 32 jours. 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1984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Pour une meilleur Prévention des risques les fiches de validation vont permettre de minimisé les risques informatiques et de satisfaire le client sur l’avancement du projet. </a:t>
            </a:r>
            <a:br>
              <a:rPr lang="fr-FR">
                <a:cs typeface="+mn-lt"/>
              </a:rPr>
            </a:br>
            <a:r>
              <a:rPr lang="fr-FR"/>
              <a:t>2semaine par exemple</a:t>
            </a:r>
            <a:br>
              <a:rPr lang="fr-FR">
                <a:cs typeface="+mn-lt"/>
              </a:rPr>
            </a:br>
            <a:r>
              <a:rPr lang="fr-FR"/>
              <a:t>
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26028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Gestion des ressources avec le planning de référence.  pour estimer les délais</a:t>
            </a:r>
            <a:endParaRPr lang="fr-FR">
              <a:cs typeface="Calibri"/>
            </a:endParaRPr>
          </a:p>
          <a:p>
            <a:r>
              <a:rPr lang="fr-FR">
                <a:cs typeface="Calibri"/>
              </a:rPr>
              <a:t>Réunion Hebdomadaire tout les mercredi pour faire le </a:t>
            </a:r>
            <a:r>
              <a:rPr lang="fr-FR" err="1">
                <a:cs typeface="Calibri"/>
              </a:rPr>
              <a:t>poin</a:t>
            </a:r>
            <a:endParaRPr lang="fr-FR">
              <a:cs typeface="Calibri"/>
            </a:endParaRPr>
          </a:p>
          <a:p>
            <a:endParaRPr lang="fr-FR">
              <a:cs typeface="Calibri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72247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Deux jalons dans le projet pour faire un gros point de l’avancement du projet avec en plus des réunions hebdomadaire</a:t>
            </a:r>
          </a:p>
          <a:p>
            <a:r>
              <a:rPr lang="fr-FR"/>
              <a:t>Chemin critique en rouge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8533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Utilisation d’une équipe  diverse fonctionnalités :</a:t>
            </a:r>
          </a:p>
          <a:p>
            <a:r>
              <a:rPr lang="fr-FR"/>
              <a:t> l’utilisation du planificateur de tâche intégré. </a:t>
            </a:r>
          </a:p>
          <a:p>
            <a:r>
              <a:rPr lang="fr-FR"/>
              <a:t>Planification des appels, stockage des fichiers, édition simultané. </a:t>
            </a:r>
          </a:p>
          <a:p>
            <a:r>
              <a:rPr lang="fr-FR"/>
              <a:t>Utilisation de la suite office 365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37076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Cette méthode de réunion permet de ciblé les problèmes rencontré durant les étapes de projets. 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16265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Choix de deux solutions avec un prix réduit. Redondance de donnée pour la sécurité. 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042061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Présentation du fournisseur</a:t>
            </a:r>
          </a:p>
          <a:p>
            <a:r>
              <a:rPr lang="fr-FR"/>
              <a:t>Présentation du client</a:t>
            </a:r>
          </a:p>
          <a:p>
            <a:r>
              <a:rPr lang="fr-FR"/>
              <a:t>Présentation des membres assignés aux projets (nom prénom, rôles)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345071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Jacques Curtis : S’occupe du mangement et du conseil.</a:t>
            </a:r>
          </a:p>
          <a:p>
            <a:r>
              <a:rPr lang="fr-FR"/>
              <a:t>Saïd Zennadi : </a:t>
            </a:r>
            <a:r>
              <a:rPr lang="fr-FR" sz="180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En charge de la sécurité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800">
                <a:effectLst/>
                <a:latin typeface="Arial" panose="020B0604020202020204" pitchFamily="34" charset="0"/>
              </a:rPr>
              <a:t>Lois </a:t>
            </a:r>
            <a:r>
              <a:rPr lang="fr-FR" sz="1800" err="1">
                <a:effectLst/>
                <a:latin typeface="Arial" panose="020B0604020202020204" pitchFamily="34" charset="0"/>
              </a:rPr>
              <a:t>Menissier</a:t>
            </a:r>
            <a:r>
              <a:rPr lang="fr-FR" sz="1800">
                <a:effectLst/>
                <a:latin typeface="Arial" panose="020B0604020202020204" pitchFamily="34" charset="0"/>
              </a:rPr>
              <a:t> et Abdalaye Konate : </a:t>
            </a:r>
            <a:r>
              <a:rPr lang="fr-FR" sz="180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rastructure réseau</a:t>
            </a:r>
            <a:endParaRPr lang="fr-FR"/>
          </a:p>
          <a:p>
            <a:r>
              <a:rPr lang="fr-FR"/>
              <a:t>Présenter le prestataire, le client, le cheminement au projet puis l’équipe !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028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Mentionner les mots MOA (client) &amp; MOE (prestataire)</a:t>
            </a:r>
          </a:p>
          <a:p>
            <a:r>
              <a:rPr lang="fr-FR"/>
              <a:t>Nous avons répondu à une appel d’offre concernant la rénovation du système d’information de l’hôpital. 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264493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/>
              <a:t>Hôpital situé dans Paris Sud à Massy Palaiseau.  Il y à 175 praticiens et 500 lits. C’est un pôle de soin très important pour la région parisienne. </a:t>
            </a:r>
            <a:br>
              <a:rPr lang="fr-FR"/>
            </a:br>
            <a:r>
              <a:rPr lang="fr-FR"/>
              <a:t>Il y à 225 postes d’utilisateur variés.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68542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Un switch cœur Cisco 3550 et plusieurs switch Cisco 2950 ou 2960</a:t>
            </a:r>
          </a:p>
          <a:p>
            <a:r>
              <a:rPr lang="fr-FR"/>
              <a:t>Plusieurs switch non administrable avec des équipements dans un cloisonnement de réseau abandonné. </a:t>
            </a:r>
          </a:p>
          <a:p>
            <a:r>
              <a:rPr lang="fr-FR"/>
              <a:t>Risques de saturation du réseau par les broadcast et de sécurité sans cloisonnement.</a:t>
            </a:r>
          </a:p>
          <a:p>
            <a:r>
              <a:rPr lang="fr-FR"/>
              <a:t>Accès à internet lent fonctionnant sur un réseau VDSL.</a:t>
            </a:r>
          </a:p>
          <a:p>
            <a:r>
              <a:rPr lang="fr-FR"/>
              <a:t>Ils ont un réseau câblé en Ethernet 100 Base T</a:t>
            </a:r>
          </a:p>
          <a:p>
            <a:r>
              <a:rPr lang="fr-FR"/>
              <a:t>La gestion des droits par services est sur un serveur AD vieillissant et incomplet. </a:t>
            </a:r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951133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97721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Après l’analyse de l’existant et de l’audit du système d’informations, nous avons établit les besoins suivants :</a:t>
            </a:r>
          </a:p>
          <a:p>
            <a:endParaRPr lang="fr-FR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/>
              <a:t>L’accès aux données et applications métiers est ralentit. Une redondance des données doit être mise en place avant tout. 70% des données de l’hôpital sont des informations de santé, donc important d’assuré une disponibilité. Remplacement des liens pour assuré un débit minimal correct entre les clients/serveur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/>
              <a:t>Cela consiste à organisé les ressources suivantes : les données, les procédures, les systèmes et sous-systèmes d’équipements.  Affiné les droits d’accès aux utilisateurs et groupes, mettre en place une répartition des charges serveurs logiciels sur le cluster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/>
              <a:t>Consiste à déployé des logiciels collaboratif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/>
              <a:t>Mise en place de procédure de résolution de problème et d’installation de service ou matériel du projet au cas où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/>
              <a:t>Respecter de manière générale le triangle de la sécurité informatiqu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/>
          </a:p>
          <a:p>
            <a:pPr marL="0" indent="0">
              <a:buFont typeface="Arial" panose="020B0604020202020204" pitchFamily="34" charset="0"/>
              <a:buNone/>
            </a:pPr>
            <a:r>
              <a:rPr lang="fr-FR"/>
              <a:t> 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27582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Découpage de la mise en place de ces solutions en 3 lots 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/>
              <a:t>Installation matériel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/>
              <a:t>Installation logiciel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/>
              <a:t>Modification/Configuration des installations présent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/>
          </a:p>
          <a:p>
            <a:pPr marL="0" indent="0">
              <a:buFont typeface="Arial" panose="020B0604020202020204" pitchFamily="34" charset="0"/>
              <a:buNone/>
            </a:pPr>
            <a:r>
              <a:rPr lang="fr-FR"/>
              <a:t>Estimation de la charge de travail à 1 moi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2198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5269" y="1122363"/>
            <a:ext cx="9001462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951856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panoramiqu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289372"/>
            <a:ext cx="10367564" cy="819355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3806" y="621321"/>
            <a:ext cx="10367564" cy="3379735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65998" cy="68247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185033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3424859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4204820"/>
            <a:ext cx="10353761" cy="159218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726212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426812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04821"/>
            <a:ext cx="10353762" cy="15863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  <p:sp>
        <p:nvSpPr>
          <p:cNvPr id="11" name="TextBox 10"/>
          <p:cNvSpPr txBox="1"/>
          <p:nvPr/>
        </p:nvSpPr>
        <p:spPr>
          <a:xfrm>
            <a:off x="836612" y="73524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57956" y="297209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610928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2126942"/>
            <a:ext cx="10355327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650556"/>
            <a:ext cx="10353763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38381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 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2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4" y="2088319"/>
            <a:ext cx="3298956" cy="823305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4" y="2911624"/>
            <a:ext cx="3298956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4878" y="2088320"/>
            <a:ext cx="3298558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4878" y="2911624"/>
            <a:ext cx="329982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088320"/>
            <a:ext cx="3291211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6346" y="2911624"/>
            <a:ext cx="329121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415567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 colonnes d’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4195899"/>
            <a:ext cx="3298955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92020" y="2298987"/>
            <a:ext cx="2940050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772161"/>
            <a:ext cx="3298955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01" y="4195899"/>
            <a:ext cx="3298983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98987"/>
            <a:ext cx="2930525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72160"/>
            <a:ext cx="3300336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423" y="4195899"/>
            <a:ext cx="3289900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52803" y="2298987"/>
            <a:ext cx="2932113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298" y="4772161"/>
            <a:ext cx="3294258" cy="1019037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538694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089426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599"/>
            <a:ext cx="254265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4" y="609599"/>
            <a:ext cx="7658705" cy="5181601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6714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1234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244" y="657226"/>
            <a:ext cx="9733512" cy="2852737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29244" y="3602038"/>
            <a:ext cx="9733512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88260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2088319"/>
            <a:ext cx="5106004" cy="3702881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3403" y="2088319"/>
            <a:ext cx="5094154" cy="3702881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855650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804" y="2088320"/>
            <a:ext cx="4879199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3795" y="2912232"/>
            <a:ext cx="5107208" cy="287896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2003" y="2088320"/>
            <a:ext cx="4865554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912232"/>
            <a:ext cx="5095357" cy="287896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03799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81853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420942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8" y="609600"/>
            <a:ext cx="3932237" cy="236220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064" y="609600"/>
            <a:ext cx="6189492" cy="5181600"/>
          </a:xfrm>
        </p:spPr>
        <p:txBody>
          <a:bodyPr anchor="ctr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228" y="2971800"/>
            <a:ext cx="3932237" cy="2819399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98195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7" y="609600"/>
            <a:ext cx="5929773" cy="23622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4" y="758881"/>
            <a:ext cx="3255356" cy="4883038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971800"/>
            <a:ext cx="5934950" cy="28194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421436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2096064"/>
            <a:ext cx="10353762" cy="3695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941B0-F4D5-4460-BCAD-F7E2B41A8257}" type="datetimeFigureOut">
              <a:rPr lang="de-DE" smtClean="0"/>
              <a:t>28.07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4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C6CCC6-2BE5-4E42-96A4-D1E8E81A3D8E}" type="slidenum">
              <a:rPr lang="de-DE" smtClean="0"/>
              <a:t>‹N°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6281467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cap="all">
          <a:solidFill>
            <a:schemeClr val="tx1"/>
          </a:solidFill>
          <a:effectLst>
            <a:outerShdw blurRad="50800" dist="63500" dir="2700000" algn="tl" rotWithShape="0">
              <a:srgbClr val="000000">
                <a:alpha val="48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https://reseauges75.sharepoint.com/sites/Cestnotreprojet/Documents%20partages/Projet%20Annuel/2%20-%20Projets%20actuel/termin&#233;/Projet%20annuel/diagramme%20infra.vsdx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fr.wikipedia.org/wiki/Microsoft_Teams" TargetMode="External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1.jpe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sv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/>
              <a:t>PROJET ANNUEL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de-DE"/>
              <a:t>Semestre 1</a:t>
            </a:r>
          </a:p>
        </p:txBody>
      </p:sp>
    </p:spTree>
    <p:extLst>
      <p:ext uri="{BB962C8B-B14F-4D97-AF65-F5344CB8AC3E}">
        <p14:creationId xmlns:p14="http://schemas.microsoft.com/office/powerpoint/2010/main" val="37840890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22FD3BE-1BE9-41D0-8633-8BC39DD1C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u="sng"/>
              <a:t>L’existant</a:t>
            </a:r>
          </a:p>
        </p:txBody>
      </p:sp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645637BD-BD17-41BD-BC17-20DD8C61F0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974031"/>
              </p:ext>
            </p:extLst>
          </p:nvPr>
        </p:nvGraphicFramePr>
        <p:xfrm>
          <a:off x="5543031" y="4741643"/>
          <a:ext cx="5724525" cy="10449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8175">
                  <a:extLst>
                    <a:ext uri="{9D8B030D-6E8A-4147-A177-3AD203B41FA5}">
                      <a16:colId xmlns:a16="http://schemas.microsoft.com/office/drawing/2014/main" val="2751709235"/>
                    </a:ext>
                  </a:extLst>
                </a:gridCol>
                <a:gridCol w="1908175">
                  <a:extLst>
                    <a:ext uri="{9D8B030D-6E8A-4147-A177-3AD203B41FA5}">
                      <a16:colId xmlns:a16="http://schemas.microsoft.com/office/drawing/2014/main" val="3980880386"/>
                    </a:ext>
                  </a:extLst>
                </a:gridCol>
                <a:gridCol w="1908175">
                  <a:extLst>
                    <a:ext uri="{9D8B030D-6E8A-4147-A177-3AD203B41FA5}">
                      <a16:colId xmlns:a16="http://schemas.microsoft.com/office/drawing/2014/main" val="409861941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ID DE VLAN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NOM DE VLAN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IP VLAN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959194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11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PERSONNELS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10.11.0.1/16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41130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12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SERVEURS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172.16.0.1/16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872161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100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WAN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SANS IP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6736754"/>
                  </a:ext>
                </a:extLst>
              </a:tr>
            </a:tbl>
          </a:graphicData>
        </a:graphic>
      </p:graphicFrame>
      <p:sp>
        <p:nvSpPr>
          <p:cNvPr id="8" name="ZoneTexte 7">
            <a:extLst>
              <a:ext uri="{FF2B5EF4-FFF2-40B4-BE49-F238E27FC236}">
                <a16:creationId xmlns:a16="http://schemas.microsoft.com/office/drawing/2014/main" id="{2631B681-46AC-4831-8DF7-3AE990E28485}"/>
              </a:ext>
            </a:extLst>
          </p:cNvPr>
          <p:cNvSpPr txBox="1"/>
          <p:nvPr/>
        </p:nvSpPr>
        <p:spPr>
          <a:xfrm>
            <a:off x="1276350" y="2382675"/>
            <a:ext cx="1999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/>
              <a:t>Plan d’adressage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51D69F43-256B-45A3-AB9E-A5AC03EE0A89}"/>
              </a:ext>
            </a:extLst>
          </p:cNvPr>
          <p:cNvSpPr txBox="1"/>
          <p:nvPr/>
        </p:nvSpPr>
        <p:spPr>
          <a:xfrm>
            <a:off x="1276350" y="4741643"/>
            <a:ext cx="3364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/>
              <a:t>Plan de répartition des VLANs</a:t>
            </a:r>
          </a:p>
        </p:txBody>
      </p:sp>
      <p:graphicFrame>
        <p:nvGraphicFramePr>
          <p:cNvPr id="10" name="Tableau 9">
            <a:extLst>
              <a:ext uri="{FF2B5EF4-FFF2-40B4-BE49-F238E27FC236}">
                <a16:creationId xmlns:a16="http://schemas.microsoft.com/office/drawing/2014/main" id="{0F177F9E-74DA-400B-A69C-A4DF712BB3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36871"/>
              </p:ext>
            </p:extLst>
          </p:nvPr>
        </p:nvGraphicFramePr>
        <p:xfrm>
          <a:off x="5543031" y="1935921"/>
          <a:ext cx="5725160" cy="19893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62580">
                  <a:extLst>
                    <a:ext uri="{9D8B030D-6E8A-4147-A177-3AD203B41FA5}">
                      <a16:colId xmlns:a16="http://schemas.microsoft.com/office/drawing/2014/main" val="3706059984"/>
                    </a:ext>
                  </a:extLst>
                </a:gridCol>
                <a:gridCol w="2862580">
                  <a:extLst>
                    <a:ext uri="{9D8B030D-6E8A-4147-A177-3AD203B41FA5}">
                      <a16:colId xmlns:a16="http://schemas.microsoft.com/office/drawing/2014/main" val="417246057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SERVEURS 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@IP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333645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Serveur PROXY 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172.16.0.101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72890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Serveur AD (LDAP)/DNS/DHCP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172.16.0.103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410208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Serveur AD Secondaire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172.16.0.104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440284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Serveur de gestion d’incidents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172.16.0.105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382512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Serveur de supervision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172.16.0.106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5039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Serveur Mysql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172.16.0.107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36862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Serveur Web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172.16.1.101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406304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Serveur Mail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fr-FR" sz="1100">
                          <a:effectLst/>
                        </a:rPr>
                        <a:t>172.16.1.102</a:t>
                      </a:r>
                      <a:endParaRPr lang="fr-FR" sz="13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266388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61962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CD70F59-A71A-4D0C-BDCB-405317F365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3466" y="643467"/>
            <a:ext cx="3993193" cy="508443"/>
          </a:xfrm>
        </p:spPr>
        <p:txBody>
          <a:bodyPr anchor="b">
            <a:normAutofit/>
          </a:bodyPr>
          <a:lstStyle/>
          <a:p>
            <a:pPr algn="l"/>
            <a:r>
              <a:rPr lang="fr-FR" sz="2400" u="sng"/>
              <a:t>Analyse des besoins</a:t>
            </a:r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88BD3892-CBF8-4A21-A355-CA1A1042FC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3467" y="2096063"/>
            <a:ext cx="3361498" cy="3110937"/>
          </a:xfrm>
        </p:spPr>
        <p:txBody>
          <a:bodyPr>
            <a:normAutofit/>
          </a:bodyPr>
          <a:lstStyle/>
          <a:p>
            <a:r>
              <a:rPr lang="fr-FR" sz="1400"/>
              <a:t>Disponibilité et rapidité des services</a:t>
            </a:r>
          </a:p>
          <a:p>
            <a:r>
              <a:rPr lang="fr-FR" sz="1400"/>
              <a:t>Consolider l’organisation des ressources du système d’informations</a:t>
            </a:r>
          </a:p>
          <a:p>
            <a:r>
              <a:rPr lang="fr-FR" sz="1400"/>
              <a:t>Outils utilisateurs</a:t>
            </a:r>
          </a:p>
          <a:p>
            <a:r>
              <a:rPr lang="fr-FR" sz="1400"/>
              <a:t>Outils pour le service informatiqu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1007713-5891-46A9-BACA-FAD760FE23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58793" y="733425"/>
            <a:ext cx="6696075" cy="5391150"/>
          </a:xfrm>
          <a:prstGeom prst="rect">
            <a:avLst/>
          </a:prstGeom>
          <a:solidFill>
            <a:schemeClr val="bg2">
              <a:lumMod val="75000"/>
            </a:schemeClr>
          </a:solidFill>
          <a:ln w="190500" cap="sq">
            <a:solidFill>
              <a:schemeClr val="bg2">
                <a:lumMod val="75000"/>
              </a:schemeClr>
            </a:solidFill>
            <a:miter lim="800000"/>
          </a:ln>
          <a:effectLst>
            <a:outerShdw blurRad="54991" dist="17780" dir="5400000" algn="ctr" rotWithShape="0">
              <a:schemeClr val="bg1">
                <a:alpha val="40000"/>
              </a:scheme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4BB6AA7-7EAD-4D3B-9335-B6E8BD7E68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23972" y="799817"/>
            <a:ext cx="6565717" cy="5258367"/>
          </a:xfrm>
          <a:prstGeom prst="rect">
            <a:avLst/>
          </a:prstGeom>
          <a:noFill/>
          <a:ln w="127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Image 7">
            <a:extLst>
              <a:ext uri="{FF2B5EF4-FFF2-40B4-BE49-F238E27FC236}">
                <a16:creationId xmlns:a16="http://schemas.microsoft.com/office/drawing/2014/main" id="{2329D83D-6D91-4501-8435-C00740A41E2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3587" y="1151910"/>
            <a:ext cx="5309944" cy="4584542"/>
          </a:xfrm>
          <a:prstGeom prst="rect">
            <a:avLst/>
          </a:prstGeom>
        </p:spPr>
      </p:pic>
      <p:sp>
        <p:nvSpPr>
          <p:cNvPr id="6" name="Titre 1">
            <a:extLst>
              <a:ext uri="{FF2B5EF4-FFF2-40B4-BE49-F238E27FC236}">
                <a16:creationId xmlns:a16="http://schemas.microsoft.com/office/drawing/2014/main" id="{6F8B7B54-5825-4F85-A82F-5168A4149F89}"/>
              </a:ext>
            </a:extLst>
          </p:cNvPr>
          <p:cNvSpPr txBox="1">
            <a:spLocks/>
          </p:cNvSpPr>
          <p:nvPr/>
        </p:nvSpPr>
        <p:spPr>
          <a:xfrm>
            <a:off x="643467" y="1239253"/>
            <a:ext cx="3993194" cy="72060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i="0" kern="1200" cap="all">
                <a:solidFill>
                  <a:schemeClr val="tx1"/>
                </a:solidFill>
                <a:effectLst>
                  <a:outerShdw blurRad="50800" dist="63500" dir="2700000" algn="tl" rotWithShape="0">
                    <a:srgbClr val="000000">
                      <a:alpha val="48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600"/>
              </a:spcAft>
            </a:pPr>
            <a:r>
              <a:rPr lang="fr-FR" sz="2000"/>
              <a:t>Besoins fonctionnels</a:t>
            </a:r>
          </a:p>
        </p:txBody>
      </p:sp>
    </p:spTree>
    <p:extLst>
      <p:ext uri="{BB962C8B-B14F-4D97-AF65-F5344CB8AC3E}">
        <p14:creationId xmlns:p14="http://schemas.microsoft.com/office/powerpoint/2010/main" val="122776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738DA26-F6A8-4AE6-99C9-6A9BCC27A8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5" y="609601"/>
            <a:ext cx="10353761" cy="680349"/>
          </a:xfrm>
        </p:spPr>
        <p:txBody>
          <a:bodyPr>
            <a:normAutofit/>
          </a:bodyPr>
          <a:lstStyle/>
          <a:p>
            <a:r>
              <a:rPr lang="fr-FR"/>
              <a:t>Analyse des besoins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E6869D2-2F2D-4110-A0BC-2D5C1C782E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/>
              <a:t>Installation d’une fibre optique</a:t>
            </a:r>
          </a:p>
          <a:p>
            <a:r>
              <a:rPr lang="fr-FR"/>
              <a:t>Remplacement des liens  clients/serveurs</a:t>
            </a:r>
          </a:p>
          <a:p>
            <a:r>
              <a:rPr lang="fr-FR"/>
              <a:t>Mise à niveau de la gestion des droits utilisateurs par système centralisé</a:t>
            </a:r>
          </a:p>
          <a:p>
            <a:r>
              <a:rPr lang="fr-FR"/>
              <a:t>Redondances des ressources machines serveurs et stockage des données</a:t>
            </a:r>
          </a:p>
          <a:p>
            <a:r>
              <a:rPr lang="fr-FR"/>
              <a:t>Cloisonner les réseaux</a:t>
            </a:r>
          </a:p>
          <a:p>
            <a:r>
              <a:rPr lang="fr-FR"/>
              <a:t>Dispositif de retour utilisateur</a:t>
            </a:r>
          </a:p>
          <a:p>
            <a:endParaRPr lang="fr-FR"/>
          </a:p>
        </p:txBody>
      </p:sp>
      <p:sp>
        <p:nvSpPr>
          <p:cNvPr id="4" name="Titre 1">
            <a:extLst>
              <a:ext uri="{FF2B5EF4-FFF2-40B4-BE49-F238E27FC236}">
                <a16:creationId xmlns:a16="http://schemas.microsoft.com/office/drawing/2014/main" id="{BEE80EBC-4F7A-40AE-A7F3-7D97D8DF62E1}"/>
              </a:ext>
            </a:extLst>
          </p:cNvPr>
          <p:cNvSpPr txBox="1">
            <a:spLocks/>
          </p:cNvSpPr>
          <p:nvPr/>
        </p:nvSpPr>
        <p:spPr>
          <a:xfrm>
            <a:off x="913794" y="1459676"/>
            <a:ext cx="10353761" cy="46666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i="0" kern="1200" cap="all">
                <a:solidFill>
                  <a:schemeClr val="tx1"/>
                </a:solidFill>
                <a:effectLst>
                  <a:outerShdw blurRad="50800" dist="63500" dir="2700000" algn="tl" rotWithShape="0">
                    <a:srgbClr val="000000">
                      <a:alpha val="48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r-FR" sz="2800"/>
              <a:t>Solutions proposés</a:t>
            </a:r>
          </a:p>
        </p:txBody>
      </p:sp>
    </p:spTree>
    <p:extLst>
      <p:ext uri="{BB962C8B-B14F-4D97-AF65-F5344CB8AC3E}">
        <p14:creationId xmlns:p14="http://schemas.microsoft.com/office/powerpoint/2010/main" val="24791181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269616CD-77A7-493F-BD0C-F96D73D64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29031" y="1074088"/>
            <a:ext cx="4047607" cy="3695136"/>
          </a:xfrm>
        </p:spPr>
        <p:txBody>
          <a:bodyPr vert="horz" lIns="91440" tIns="45720" rIns="91440" bIns="45720" rtlCol="0" anchor="t">
            <a:normAutofit/>
          </a:bodyPr>
          <a:lstStyle/>
          <a:p>
            <a:endParaRPr lang="fr-FR">
              <a:ea typeface="+mn-lt"/>
              <a:cs typeface="+mn-lt"/>
            </a:endParaRPr>
          </a:p>
          <a:p>
            <a:endParaRPr lang="fr-FR">
              <a:ea typeface="+mn-lt"/>
              <a:cs typeface="+mn-lt"/>
            </a:endParaRPr>
          </a:p>
          <a:p>
            <a:r>
              <a:rPr lang="fr-FR">
                <a:ea typeface="+mn-lt"/>
                <a:cs typeface="+mn-lt"/>
              </a:rPr>
              <a:t>Brainstorming en équipe</a:t>
            </a:r>
          </a:p>
          <a:p>
            <a:endParaRPr lang="fr-FR"/>
          </a:p>
        </p:txBody>
      </p:sp>
      <p:sp>
        <p:nvSpPr>
          <p:cNvPr id="5" name="Espace réservé du contenu 2">
            <a:extLst>
              <a:ext uri="{FF2B5EF4-FFF2-40B4-BE49-F238E27FC236}">
                <a16:creationId xmlns:a16="http://schemas.microsoft.com/office/drawing/2014/main" id="{F1773E1C-60BC-45FC-BDFD-9AC360C0EF4A}"/>
              </a:ext>
            </a:extLst>
          </p:cNvPr>
          <p:cNvSpPr txBox="1">
            <a:spLocks/>
          </p:cNvSpPr>
          <p:nvPr/>
        </p:nvSpPr>
        <p:spPr>
          <a:xfrm>
            <a:off x="949653" y="1074087"/>
            <a:ext cx="4047607" cy="36951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endParaRPr lang="fr-FR">
              <a:ea typeface="+mn-lt"/>
              <a:cs typeface="+mn-lt"/>
            </a:endParaRPr>
          </a:p>
          <a:p>
            <a:endParaRPr lang="fr-FR">
              <a:ea typeface="+mn-lt"/>
              <a:cs typeface="+mn-lt"/>
            </a:endParaRPr>
          </a:p>
          <a:p>
            <a:r>
              <a:rPr lang="fr-FR">
                <a:ea typeface="+mn-lt"/>
                <a:cs typeface="+mn-lt"/>
              </a:rPr>
              <a:t>Sécurité du matériel</a:t>
            </a:r>
          </a:p>
          <a:p>
            <a:r>
              <a:rPr lang="fr-FR">
                <a:ea typeface="+mn-lt"/>
                <a:cs typeface="+mn-lt"/>
              </a:rPr>
              <a:t>Données</a:t>
            </a:r>
          </a:p>
          <a:p>
            <a:r>
              <a:rPr lang="fr-FR">
                <a:ea typeface="+mn-lt"/>
                <a:cs typeface="+mn-lt"/>
              </a:rPr>
              <a:t>Budget sous estimé</a:t>
            </a:r>
          </a:p>
          <a:p>
            <a:endParaRPr lang="fr-FR">
              <a:ea typeface="+mn-lt"/>
              <a:cs typeface="+mn-lt"/>
            </a:endParaRPr>
          </a:p>
          <a:p>
            <a:endParaRPr lang="fr-FR">
              <a:ea typeface="+mn-lt"/>
              <a:cs typeface="+mn-lt"/>
            </a:endParaRPr>
          </a:p>
        </p:txBody>
      </p:sp>
      <p:pic>
        <p:nvPicPr>
          <p:cNvPr id="7" name="Espace réservé du contenu 5">
            <a:extLst>
              <a:ext uri="{FF2B5EF4-FFF2-40B4-BE49-F238E27FC236}">
                <a16:creationId xmlns:a16="http://schemas.microsoft.com/office/drawing/2014/main" id="{947400E6-39F1-4CEC-A17D-557EBA8E9A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8672" y="3778799"/>
            <a:ext cx="10353675" cy="1980847"/>
          </a:xfrm>
          <a:prstGeom prst="rect">
            <a:avLst/>
          </a:prstGeom>
        </p:spPr>
      </p:pic>
      <p:sp>
        <p:nvSpPr>
          <p:cNvPr id="11" name="Titre 1">
            <a:extLst>
              <a:ext uri="{FF2B5EF4-FFF2-40B4-BE49-F238E27FC236}">
                <a16:creationId xmlns:a16="http://schemas.microsoft.com/office/drawing/2014/main" id="{AD1C3E15-E5C0-4211-83F2-86D33C908AE2}"/>
              </a:ext>
            </a:extLst>
          </p:cNvPr>
          <p:cNvSpPr txBox="1">
            <a:spLocks/>
          </p:cNvSpPr>
          <p:nvPr/>
        </p:nvSpPr>
        <p:spPr>
          <a:xfrm>
            <a:off x="913795" y="609601"/>
            <a:ext cx="10353761" cy="6803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i="0" kern="1200" cap="all">
                <a:solidFill>
                  <a:schemeClr val="tx1"/>
                </a:solidFill>
                <a:effectLst>
                  <a:outerShdw blurRad="50800" dist="63500" dir="2700000" algn="tl" rotWithShape="0">
                    <a:srgbClr val="000000">
                      <a:alpha val="48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r-FR"/>
              <a:t>Analyse des besoins</a:t>
            </a:r>
          </a:p>
        </p:txBody>
      </p:sp>
      <p:sp>
        <p:nvSpPr>
          <p:cNvPr id="12" name="Titre 1">
            <a:extLst>
              <a:ext uri="{FF2B5EF4-FFF2-40B4-BE49-F238E27FC236}">
                <a16:creationId xmlns:a16="http://schemas.microsoft.com/office/drawing/2014/main" id="{DD02A5D0-632B-4CC3-BC97-93A4D0EBB381}"/>
              </a:ext>
            </a:extLst>
          </p:cNvPr>
          <p:cNvSpPr txBox="1">
            <a:spLocks/>
          </p:cNvSpPr>
          <p:nvPr/>
        </p:nvSpPr>
        <p:spPr>
          <a:xfrm>
            <a:off x="913794" y="1459676"/>
            <a:ext cx="10353761" cy="46666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i="0" kern="1200" cap="all">
                <a:solidFill>
                  <a:schemeClr val="tx1"/>
                </a:solidFill>
                <a:effectLst>
                  <a:outerShdw blurRad="50800" dist="63500" dir="2700000" algn="tl" rotWithShape="0">
                    <a:srgbClr val="000000">
                      <a:alpha val="48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r-FR" sz="2800"/>
              <a:t>Identification des risques</a:t>
            </a:r>
          </a:p>
        </p:txBody>
      </p:sp>
    </p:spTree>
    <p:extLst>
      <p:ext uri="{BB962C8B-B14F-4D97-AF65-F5344CB8AC3E}">
        <p14:creationId xmlns:p14="http://schemas.microsoft.com/office/powerpoint/2010/main" val="42741748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738DA26-F6A8-4AE6-99C9-6A9BCC27A8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5" y="609601"/>
            <a:ext cx="10353761" cy="680349"/>
          </a:xfrm>
        </p:spPr>
        <p:txBody>
          <a:bodyPr>
            <a:normAutofit/>
          </a:bodyPr>
          <a:lstStyle/>
          <a:p>
            <a:r>
              <a:rPr lang="fr-FR"/>
              <a:t>Analyse des besoins</a:t>
            </a:r>
          </a:p>
        </p:txBody>
      </p:sp>
      <p:sp>
        <p:nvSpPr>
          <p:cNvPr id="4" name="Titre 1">
            <a:extLst>
              <a:ext uri="{FF2B5EF4-FFF2-40B4-BE49-F238E27FC236}">
                <a16:creationId xmlns:a16="http://schemas.microsoft.com/office/drawing/2014/main" id="{BEE80EBC-4F7A-40AE-A7F3-7D97D8DF62E1}"/>
              </a:ext>
            </a:extLst>
          </p:cNvPr>
          <p:cNvSpPr txBox="1">
            <a:spLocks/>
          </p:cNvSpPr>
          <p:nvPr/>
        </p:nvSpPr>
        <p:spPr>
          <a:xfrm>
            <a:off x="913794" y="1459676"/>
            <a:ext cx="10353761" cy="46666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i="0" kern="1200" cap="all">
                <a:solidFill>
                  <a:schemeClr val="tx1"/>
                </a:solidFill>
                <a:effectLst>
                  <a:outerShdw blurRad="50800" dist="63500" dir="2700000" algn="tl" rotWithShape="0">
                    <a:srgbClr val="000000">
                      <a:alpha val="48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r-FR" sz="2800"/>
              <a:t>Maquette infrastructure</a:t>
            </a:r>
          </a:p>
        </p:txBody>
      </p:sp>
      <p:graphicFrame>
        <p:nvGraphicFramePr>
          <p:cNvPr id="7" name="Espace réservé du contenu 6">
            <a:extLst>
              <a:ext uri="{FF2B5EF4-FFF2-40B4-BE49-F238E27FC236}">
                <a16:creationId xmlns:a16="http://schemas.microsoft.com/office/drawing/2014/main" id="{D5422442-C9FD-4847-B789-3A7E1F66DEC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7413443"/>
              </p:ext>
            </p:extLst>
          </p:nvPr>
        </p:nvGraphicFramePr>
        <p:xfrm>
          <a:off x="2725737" y="2096063"/>
          <a:ext cx="6740525" cy="407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515600" imgH="6362632" progId="Visio.Drawing.15">
                  <p:link updateAutomatic="1"/>
                </p:oleObj>
              </mc:Choice>
              <mc:Fallback>
                <p:oleObj name="Visio" r:id="rId3" imgW="10515600" imgH="6362632" progId="Visio.Drawing.15">
                  <p:link updateAutomatic="1"/>
                  <p:pic>
                    <p:nvPicPr>
                      <p:cNvPr id="7" name="Espace réservé du contenu 6">
                        <a:extLst>
                          <a:ext uri="{FF2B5EF4-FFF2-40B4-BE49-F238E27FC236}">
                            <a16:creationId xmlns:a16="http://schemas.microsoft.com/office/drawing/2014/main" id="{D5422442-C9FD-4847-B789-3A7E1F66DEC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>
                        <a:alphaModFix/>
                      </a:blip>
                      <a:stretch>
                        <a:fillRect/>
                      </a:stretch>
                    </p:blipFill>
                    <p:spPr>
                      <a:xfrm>
                        <a:off x="2725737" y="2096063"/>
                        <a:ext cx="6740525" cy="40789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73455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738DA26-F6A8-4AE6-99C9-6A9BCC27A8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5" y="609601"/>
            <a:ext cx="10353761" cy="680349"/>
          </a:xfrm>
        </p:spPr>
        <p:txBody>
          <a:bodyPr>
            <a:normAutofit/>
          </a:bodyPr>
          <a:lstStyle/>
          <a:p>
            <a:r>
              <a:rPr lang="fr-FR"/>
              <a:t>Organisation du projet</a:t>
            </a:r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C24A523B-68DF-447F-9315-E7B0C8419DC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2115281"/>
            <a:ext cx="12192000" cy="4005665"/>
          </a:xfrm>
        </p:spPr>
      </p:pic>
    </p:spTree>
    <p:extLst>
      <p:ext uri="{BB962C8B-B14F-4D97-AF65-F5344CB8AC3E}">
        <p14:creationId xmlns:p14="http://schemas.microsoft.com/office/powerpoint/2010/main" val="25681065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CBE198C-AE8C-4667-858D-36182F79AC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9119" y="501079"/>
            <a:ext cx="10353761" cy="716279"/>
          </a:xfrm>
        </p:spPr>
        <p:txBody>
          <a:bodyPr/>
          <a:lstStyle/>
          <a:p>
            <a:r>
              <a:rPr lang="fr-FR"/>
              <a:t>Organisation du projet</a:t>
            </a:r>
          </a:p>
        </p:txBody>
      </p:sp>
      <p:pic>
        <p:nvPicPr>
          <p:cNvPr id="7" name="Espace réservé du contenu 6">
            <a:extLst>
              <a:ext uri="{FF2B5EF4-FFF2-40B4-BE49-F238E27FC236}">
                <a16:creationId xmlns:a16="http://schemas.microsoft.com/office/drawing/2014/main" id="{CC64FFEF-C91B-49E6-A8F5-0C29354F3A5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38397" y="2186940"/>
            <a:ext cx="3315206" cy="4375452"/>
          </a:xfrm>
        </p:spPr>
      </p:pic>
      <p:sp>
        <p:nvSpPr>
          <p:cNvPr id="4" name="Titre 1">
            <a:extLst>
              <a:ext uri="{FF2B5EF4-FFF2-40B4-BE49-F238E27FC236}">
                <a16:creationId xmlns:a16="http://schemas.microsoft.com/office/drawing/2014/main" id="{A352BA7D-75DA-41D2-A628-5ACFD2AC95C3}"/>
              </a:ext>
            </a:extLst>
          </p:cNvPr>
          <p:cNvSpPr txBox="1">
            <a:spLocks/>
          </p:cNvSpPr>
          <p:nvPr/>
        </p:nvSpPr>
        <p:spPr>
          <a:xfrm>
            <a:off x="919119" y="1364635"/>
            <a:ext cx="10353761" cy="46666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i="0" kern="1200" cap="all">
                <a:solidFill>
                  <a:schemeClr val="tx1"/>
                </a:solidFill>
                <a:effectLst>
                  <a:outerShdw blurRad="50800" dist="63500" dir="2700000" algn="tl" rotWithShape="0">
                    <a:srgbClr val="000000">
                      <a:alpha val="48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r-FR" sz="2800"/>
              <a:t>Fiche de validation</a:t>
            </a:r>
          </a:p>
        </p:txBody>
      </p:sp>
    </p:spTree>
    <p:extLst>
      <p:ext uri="{BB962C8B-B14F-4D97-AF65-F5344CB8AC3E}">
        <p14:creationId xmlns:p14="http://schemas.microsoft.com/office/powerpoint/2010/main" val="20186802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139BF65-3BFC-4901-836D-ED17158F06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5" y="609601"/>
            <a:ext cx="10353761" cy="855278"/>
          </a:xfrm>
        </p:spPr>
        <p:txBody>
          <a:bodyPr/>
          <a:lstStyle/>
          <a:p>
            <a:r>
              <a:rPr lang="fr-FR"/>
              <a:t>Pilotage du projet</a:t>
            </a:r>
          </a:p>
        </p:txBody>
      </p:sp>
      <p:pic>
        <p:nvPicPr>
          <p:cNvPr id="4" name="Espace réservé du contenu 4">
            <a:extLst>
              <a:ext uri="{FF2B5EF4-FFF2-40B4-BE49-F238E27FC236}">
                <a16:creationId xmlns:a16="http://schemas.microsoft.com/office/drawing/2014/main" id="{7AE2D0A7-1FEB-4334-876E-F0A78C38798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464878"/>
            <a:ext cx="12188928" cy="5172405"/>
          </a:xfrm>
        </p:spPr>
      </p:pic>
    </p:spTree>
    <p:extLst>
      <p:ext uri="{BB962C8B-B14F-4D97-AF65-F5344CB8AC3E}">
        <p14:creationId xmlns:p14="http://schemas.microsoft.com/office/powerpoint/2010/main" val="4561941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9551B50-9195-4D62-9645-C3BDC4C776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Pilotage du projet</a:t>
            </a:r>
          </a:p>
        </p:txBody>
      </p:sp>
      <p:graphicFrame>
        <p:nvGraphicFramePr>
          <p:cNvPr id="10" name="Espace réservé du contenu 9">
            <a:extLst>
              <a:ext uri="{FF2B5EF4-FFF2-40B4-BE49-F238E27FC236}">
                <a16:creationId xmlns:a16="http://schemas.microsoft.com/office/drawing/2014/main" id="{40F62707-A4B1-443C-BFC8-DB94B8A248B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0281419"/>
              </p:ext>
            </p:extLst>
          </p:nvPr>
        </p:nvGraphicFramePr>
        <p:xfrm>
          <a:off x="5551454" y="2195013"/>
          <a:ext cx="1078441" cy="1326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roject" showAsIcon="1" r:id="rId3" imgW="380880" imgH="771480" progId="MSProject.Project.9">
                  <p:embed/>
                </p:oleObj>
              </mc:Choice>
              <mc:Fallback>
                <p:oleObj name="Project" showAsIcon="1" r:id="rId3" imgW="380880" imgH="771480" progId="MSProject.Project.9">
                  <p:embed/>
                  <p:pic>
                    <p:nvPicPr>
                      <p:cNvPr id="10" name="Espace réservé du contenu 9">
                        <a:extLst>
                          <a:ext uri="{FF2B5EF4-FFF2-40B4-BE49-F238E27FC236}">
                            <a16:creationId xmlns:a16="http://schemas.microsoft.com/office/drawing/2014/main" id="{40F62707-A4B1-443C-BFC8-DB94B8A248B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51454" y="2195013"/>
                        <a:ext cx="1078441" cy="13263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61323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 16">
            <a:extLst>
              <a:ext uri="{FF2B5EF4-FFF2-40B4-BE49-F238E27FC236}">
                <a16:creationId xmlns:a16="http://schemas.microsoft.com/office/drawing/2014/main" id="{B371E9F5-4BE9-457C-8960-9EB21D41346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alphaModFix amt="85000"/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5"/>
              </a:ext>
            </a:extLst>
          </a:blip>
          <a:srcRect t="290" b="39244"/>
          <a:stretch/>
        </p:blipFill>
        <p:spPr>
          <a:xfrm>
            <a:off x="20" y="0"/>
            <a:ext cx="12191980" cy="6855970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C3476303-160A-4DC3-81F1-6072CCAEEC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03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2">
                  <a:lumMod val="75000"/>
                  <a:alpha val="4000"/>
                </a:schemeClr>
              </a:gs>
              <a:gs pos="100000">
                <a:schemeClr val="bg2">
                  <a:lumMod val="40000"/>
                  <a:alpha val="66000"/>
                </a:schemeClr>
              </a:gs>
            </a:gsLst>
            <a:path path="circle">
              <a:fillToRect l="50000" t="5000" r="50000" b="95000"/>
            </a:path>
            <a:tileRect/>
          </a:gra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92B1B090-BB76-4C46-9191-8857341C23D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79272" y="1828800"/>
            <a:ext cx="8833456" cy="3200400"/>
          </a:xfrm>
          <a:prstGeom prst="rect">
            <a:avLst/>
          </a:prstGeom>
          <a:ln w="190500" cap="sq">
            <a:solidFill>
              <a:srgbClr val="FFFFFF"/>
            </a:solidFill>
            <a:miter lim="800000"/>
          </a:ln>
          <a:effectLst>
            <a:outerShdw blurRad="54991" dist="1778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</a:sp3d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917748B2-B231-4D20-BA2E-0E0922504B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1534" y="2011680"/>
            <a:ext cx="8354862" cy="108966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ommunication </a:t>
            </a:r>
            <a:r>
              <a:rPr lang="en-US" err="1"/>
              <a:t>projet</a:t>
            </a:r>
            <a:endParaRPr lang="en-US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20DAE4E6-5832-41D1-A4CD-D0A1BC5BD3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41533" y="3883069"/>
            <a:ext cx="8354863" cy="967228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 algn="ctr">
              <a:buNone/>
            </a:pPr>
            <a:r>
              <a:rPr lang="en-US" sz="2400"/>
              <a:t>Microsoft Teams</a:t>
            </a:r>
          </a:p>
        </p:txBody>
      </p:sp>
    </p:spTree>
    <p:extLst>
      <p:ext uri="{BB962C8B-B14F-4D97-AF65-F5344CB8AC3E}">
        <p14:creationId xmlns:p14="http://schemas.microsoft.com/office/powerpoint/2010/main" val="12961556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EB72EFF-3985-47EB-A70A-6C853E5AB8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2475" y="609600"/>
            <a:ext cx="3643150" cy="560331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Sommaire</a:t>
            </a:r>
          </a:p>
        </p:txBody>
      </p:sp>
      <p:graphicFrame>
        <p:nvGraphicFramePr>
          <p:cNvPr id="7" name="ZoneTexte 4">
            <a:extLst>
              <a:ext uri="{FF2B5EF4-FFF2-40B4-BE49-F238E27FC236}">
                <a16:creationId xmlns:a16="http://schemas.microsoft.com/office/drawing/2014/main" id="{D52F5407-7EDB-433C-A510-407405514D2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679320102"/>
              </p:ext>
            </p:extLst>
          </p:nvPr>
        </p:nvGraphicFramePr>
        <p:xfrm>
          <a:off x="5127625" y="1114425"/>
          <a:ext cx="5924550" cy="4629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2460727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A3DD2A2C-5270-42A2-BFDC-0876F05EDB6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48194" y="2200616"/>
            <a:ext cx="8284962" cy="3695700"/>
          </a:xfrm>
        </p:spPr>
      </p:pic>
      <p:sp>
        <p:nvSpPr>
          <p:cNvPr id="4" name="Titre 1">
            <a:extLst>
              <a:ext uri="{FF2B5EF4-FFF2-40B4-BE49-F238E27FC236}">
                <a16:creationId xmlns:a16="http://schemas.microsoft.com/office/drawing/2014/main" id="{B94E6FB7-99D1-489C-9173-6AA55110E514}"/>
              </a:ext>
            </a:extLst>
          </p:cNvPr>
          <p:cNvSpPr txBox="1">
            <a:spLocks/>
          </p:cNvSpPr>
          <p:nvPr/>
        </p:nvSpPr>
        <p:spPr>
          <a:xfrm>
            <a:off x="1913244" y="-127976"/>
            <a:ext cx="8354862" cy="10896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i="0" kern="1200" cap="all">
                <a:solidFill>
                  <a:schemeClr val="tx1"/>
                </a:solidFill>
                <a:effectLst>
                  <a:outerShdw blurRad="50800" dist="63500" dir="2700000" algn="tl" rotWithShape="0">
                    <a:srgbClr val="000000">
                      <a:alpha val="48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ommunication </a:t>
            </a:r>
            <a:r>
              <a:rPr lang="en-US" err="1"/>
              <a:t>projet</a:t>
            </a:r>
            <a:endParaRPr lang="en-US"/>
          </a:p>
        </p:txBody>
      </p:sp>
      <p:sp>
        <p:nvSpPr>
          <p:cNvPr id="7" name="Titre 1">
            <a:extLst>
              <a:ext uri="{FF2B5EF4-FFF2-40B4-BE49-F238E27FC236}">
                <a16:creationId xmlns:a16="http://schemas.microsoft.com/office/drawing/2014/main" id="{4B173241-259F-4B27-B0AB-65E2EC752C1D}"/>
              </a:ext>
            </a:extLst>
          </p:cNvPr>
          <p:cNvSpPr txBox="1">
            <a:spLocks/>
          </p:cNvSpPr>
          <p:nvPr/>
        </p:nvSpPr>
        <p:spPr>
          <a:xfrm>
            <a:off x="913794" y="1114488"/>
            <a:ext cx="10353761" cy="46666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i="0" kern="1200" cap="all">
                <a:solidFill>
                  <a:schemeClr val="tx1"/>
                </a:solidFill>
                <a:effectLst>
                  <a:outerShdw blurRad="50800" dist="63500" dir="2700000" algn="tl" rotWithShape="0">
                    <a:srgbClr val="000000">
                      <a:alpha val="48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r-FR" sz="2800"/>
              <a:t>Méthode de réunion</a:t>
            </a:r>
          </a:p>
        </p:txBody>
      </p:sp>
    </p:spTree>
    <p:extLst>
      <p:ext uri="{BB962C8B-B14F-4D97-AF65-F5344CB8AC3E}">
        <p14:creationId xmlns:p14="http://schemas.microsoft.com/office/powerpoint/2010/main" val="15119336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oint d’interrogation sur fond vert pastel">
            <a:extLst>
              <a:ext uri="{FF2B5EF4-FFF2-40B4-BE49-F238E27FC236}">
                <a16:creationId xmlns:a16="http://schemas.microsoft.com/office/drawing/2014/main" id="{06D5CEF7-FAB1-46C1-B919-B0EAFD9F6C54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alphaModFix amt="35000"/>
            <a:grayscl/>
          </a:blip>
          <a:srcRect t="5021" b="19979"/>
          <a:stretch/>
        </p:blipFill>
        <p:spPr>
          <a:xfrm>
            <a:off x="20" y="2030"/>
            <a:ext cx="12191980" cy="6855970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FC23C8D4-BD3D-4473-B3D0-89011586BE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2">
                  <a:lumMod val="75000"/>
                  <a:alpha val="5000"/>
                </a:schemeClr>
              </a:gs>
              <a:gs pos="100000">
                <a:schemeClr val="bg2">
                  <a:lumMod val="40000"/>
                </a:schemeClr>
              </a:gs>
            </a:gsLst>
            <a:path path="circle">
              <a:fillToRect l="50000" t="5000" r="50000" b="95000"/>
            </a:path>
            <a:tileRect/>
          </a:gra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09B581CD-A5BC-46F4-830A-66F1847DB6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5269" y="1122363"/>
            <a:ext cx="9001462" cy="238760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800"/>
              <a:t>Avez-vous des questions?</a:t>
            </a:r>
          </a:p>
        </p:txBody>
      </p:sp>
    </p:spTree>
    <p:extLst>
      <p:ext uri="{BB962C8B-B14F-4D97-AF65-F5344CB8AC3E}">
        <p14:creationId xmlns:p14="http://schemas.microsoft.com/office/powerpoint/2010/main" val="3647639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D00BDCD-2658-466E-9628-5A7CDCF1C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ableau des livrables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F6325B7B-648E-4377-846F-3B4422577A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/>
              <a:t>Livrable 0</a:t>
            </a:r>
          </a:p>
          <a:p>
            <a:r>
              <a:rPr lang="fr-FR"/>
              <a:t>Livrable 1</a:t>
            </a:r>
          </a:p>
          <a:p>
            <a:r>
              <a:rPr lang="fr-FR"/>
              <a:t>Livrable 2</a:t>
            </a:r>
          </a:p>
        </p:txBody>
      </p:sp>
    </p:spTree>
    <p:extLst>
      <p:ext uri="{BB962C8B-B14F-4D97-AF65-F5344CB8AC3E}">
        <p14:creationId xmlns:p14="http://schemas.microsoft.com/office/powerpoint/2010/main" val="40302828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70068059-9097-4F05-BA38-CDD7DBF7737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164A015-EDB3-4688-8B77-9255305411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4551035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A20D0F5B-3518-4A38-8D84-E2E3EC2DB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643467"/>
            <a:ext cx="9600217" cy="3585834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l"/>
            <a:r>
              <a:rPr lang="en-US" sz="7200"/>
              <a:t>Presentation du </a:t>
            </a:r>
            <a:r>
              <a:rPr lang="en-US" sz="7200" err="1"/>
              <a:t>projet</a:t>
            </a:r>
            <a:endParaRPr lang="en-US" sz="7200"/>
          </a:p>
        </p:txBody>
      </p:sp>
    </p:spTree>
    <p:extLst>
      <p:ext uri="{BB962C8B-B14F-4D97-AF65-F5344CB8AC3E}">
        <p14:creationId xmlns:p14="http://schemas.microsoft.com/office/powerpoint/2010/main" val="25348418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E9E89C0-11F1-4582-AEC5-EE80EC1B02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2475" y="609600"/>
            <a:ext cx="3643150" cy="5603310"/>
          </a:xfrm>
        </p:spPr>
        <p:txBody>
          <a:bodyPr>
            <a:normAutofit/>
          </a:bodyPr>
          <a:lstStyle/>
          <a:p>
            <a:r>
              <a:rPr lang="fr-FR"/>
              <a:t>Equipe assigné au projet</a:t>
            </a:r>
          </a:p>
        </p:txBody>
      </p:sp>
      <p:graphicFrame>
        <p:nvGraphicFramePr>
          <p:cNvPr id="5" name="Espace réservé du contenu 2">
            <a:extLst>
              <a:ext uri="{FF2B5EF4-FFF2-40B4-BE49-F238E27FC236}">
                <a16:creationId xmlns:a16="http://schemas.microsoft.com/office/drawing/2014/main" id="{52E22C8A-9EDC-41E4-99DA-09FC011C783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9026197"/>
              </p:ext>
            </p:extLst>
          </p:nvPr>
        </p:nvGraphicFramePr>
        <p:xfrm>
          <a:off x="5127625" y="1114425"/>
          <a:ext cx="5924550" cy="4629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284958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2" name="Rectangle 71">
            <a:extLst>
              <a:ext uri="{FF2B5EF4-FFF2-40B4-BE49-F238E27FC236}">
                <a16:creationId xmlns:a16="http://schemas.microsoft.com/office/drawing/2014/main" id="{D250AD41-A0EA-4974-AF3F-9CB9569695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23322280-794E-4CD1-A14B-ECA1055978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6212" y="4769353"/>
            <a:ext cx="10599576" cy="950322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400" u="sng" err="1"/>
              <a:t>Contexte</a:t>
            </a:r>
            <a:endParaRPr lang="en-US" sz="4400" u="sng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449F20D7-4DA5-403A-A81A-2808DFB0783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7" cy="421269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32E022DB-18B9-4560-B506-B9C0B9FCB60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0050" y="497632"/>
            <a:ext cx="3212655" cy="3398398"/>
          </a:xfrm>
          <a:prstGeom prst="rect">
            <a:avLst/>
          </a:prstGeom>
        </p:spPr>
      </p:pic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DBC19C68-7D81-44DA-A360-9D3D37ED191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096000" y="1154913"/>
            <a:ext cx="0" cy="2083837"/>
          </a:xfrm>
          <a:prstGeom prst="line">
            <a:avLst/>
          </a:prstGeom>
          <a:ln w="1905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Image 8">
            <a:extLst>
              <a:ext uri="{FF2B5EF4-FFF2-40B4-BE49-F238E27FC236}">
                <a16:creationId xmlns:a16="http://schemas.microsoft.com/office/drawing/2014/main" id="{852ED481-4DA0-4A91-9B73-CA3FE8793B8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4275" y="491319"/>
            <a:ext cx="4142681" cy="339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11912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7B8C09C-1711-49AC-9677-DAFD59324C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27472" y="609600"/>
            <a:ext cx="6340084" cy="1326321"/>
          </a:xfrm>
        </p:spPr>
        <p:txBody>
          <a:bodyPr>
            <a:normAutofit/>
          </a:bodyPr>
          <a:lstStyle/>
          <a:p>
            <a:r>
              <a:rPr lang="fr-FR"/>
              <a:t>Quelques </a:t>
            </a:r>
            <a:r>
              <a:rPr lang="fr-FR" u="sng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tion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D374119-2129-4781-ACAB-9C3618BD4B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475" y="733425"/>
            <a:ext cx="3743325" cy="5391150"/>
          </a:xfrm>
          <a:prstGeom prst="rect">
            <a:avLst/>
          </a:prstGeom>
          <a:solidFill>
            <a:schemeClr val="tx1"/>
          </a:solidFill>
          <a:ln w="190500" cap="sq">
            <a:solidFill>
              <a:srgbClr val="FFFFFF"/>
            </a:solidFill>
            <a:miter lim="800000"/>
          </a:ln>
          <a:effectLst>
            <a:outerShdw blurRad="54991" dist="17780" dir="5400000" algn="ctr" rotWithShape="0">
              <a:schemeClr val="bg1">
                <a:alpha val="40000"/>
              </a:scheme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31BC9A06-0FD9-4AAF-93C1-FB4FF9AD58F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3986" r="-1"/>
          <a:stretch/>
        </p:blipFill>
        <p:spPr>
          <a:xfrm>
            <a:off x="1141857" y="1114868"/>
            <a:ext cx="2964561" cy="4628265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CD49B4B0-3C14-40B1-82E0-072A4678F0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11340" y="804806"/>
            <a:ext cx="3625595" cy="5248389"/>
          </a:xfrm>
          <a:prstGeom prst="rect">
            <a:avLst/>
          </a:prstGeom>
          <a:noFill/>
          <a:ln w="127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2396F00C-E64B-45A1-80A2-E28A5E8270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27471" y="2096064"/>
            <a:ext cx="6340085" cy="3695136"/>
          </a:xfrm>
        </p:spPr>
        <p:txBody>
          <a:bodyPr>
            <a:normAutofit/>
          </a:bodyPr>
          <a:lstStyle/>
          <a:p>
            <a:r>
              <a:rPr lang="en-US"/>
              <a:t>Lieu : Massy </a:t>
            </a:r>
            <a:r>
              <a:rPr lang="en-US" err="1"/>
              <a:t>Palaiseau</a:t>
            </a:r>
            <a:endParaRPr lang="en-US"/>
          </a:p>
          <a:p>
            <a:endParaRPr lang="en-US"/>
          </a:p>
          <a:p>
            <a:r>
              <a:rPr lang="en-US" err="1"/>
              <a:t>Postes</a:t>
            </a:r>
            <a:r>
              <a:rPr lang="en-US"/>
              <a:t> </a:t>
            </a:r>
            <a:r>
              <a:rPr lang="en-US" err="1"/>
              <a:t>informatiques</a:t>
            </a:r>
            <a:r>
              <a:rPr lang="en-US"/>
              <a:t> : 225</a:t>
            </a:r>
          </a:p>
          <a:p>
            <a:endParaRPr lang="en-US"/>
          </a:p>
          <a:p>
            <a:r>
              <a:rPr lang="en-US" err="1"/>
              <a:t>Capacité</a:t>
            </a:r>
            <a:r>
              <a:rPr lang="en-US"/>
              <a:t> </a:t>
            </a:r>
            <a:r>
              <a:rPr lang="en-US" err="1"/>
              <a:t>d’hospitalization</a:t>
            </a:r>
            <a:r>
              <a:rPr lang="en-US"/>
              <a:t> : 500 </a:t>
            </a:r>
            <a:r>
              <a:rPr lang="en-US" err="1"/>
              <a:t>lits</a:t>
            </a:r>
            <a:endParaRPr lang="en-US"/>
          </a:p>
          <a:p>
            <a:endParaRPr lang="en-US"/>
          </a:p>
        </p:txBody>
      </p:sp>
      <p:pic>
        <p:nvPicPr>
          <p:cNvPr id="7" name="Graphique 6" descr="Repère avec un remplissage uni">
            <a:extLst>
              <a:ext uri="{FF2B5EF4-FFF2-40B4-BE49-F238E27FC236}">
                <a16:creationId xmlns:a16="http://schemas.microsoft.com/office/drawing/2014/main" id="{5215BD6C-EDFA-4AF6-983E-8D758AEC861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708150" y="4330700"/>
            <a:ext cx="558800" cy="55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87492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B532BE0-D194-4FDA-B321-E2814A862A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27472" y="609600"/>
            <a:ext cx="6340084" cy="1326321"/>
          </a:xfrm>
        </p:spPr>
        <p:txBody>
          <a:bodyPr>
            <a:normAutofit/>
          </a:bodyPr>
          <a:lstStyle/>
          <a:p>
            <a:r>
              <a:rPr lang="fr-FR" u="sng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’existan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D374119-2129-4781-ACAB-9C3618BD4B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475" y="733425"/>
            <a:ext cx="3743325" cy="5391150"/>
          </a:xfrm>
          <a:prstGeom prst="rect">
            <a:avLst/>
          </a:prstGeom>
          <a:solidFill>
            <a:schemeClr val="tx1"/>
          </a:solidFill>
          <a:ln w="190500" cap="sq">
            <a:solidFill>
              <a:srgbClr val="FFFFFF"/>
            </a:solidFill>
            <a:miter lim="800000"/>
          </a:ln>
          <a:effectLst>
            <a:outerShdw blurRad="54991" dist="17780" dir="5400000" algn="ctr" rotWithShape="0">
              <a:schemeClr val="bg1">
                <a:alpha val="40000"/>
              </a:scheme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D49B4B0-3C14-40B1-82E0-072A4678F0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11340" y="804806"/>
            <a:ext cx="3625595" cy="5248389"/>
          </a:xfrm>
          <a:prstGeom prst="rect">
            <a:avLst/>
          </a:prstGeom>
          <a:noFill/>
          <a:ln w="127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8">
            <a:extLst>
              <a:ext uri="{FF2B5EF4-FFF2-40B4-BE49-F238E27FC236}">
                <a16:creationId xmlns:a16="http://schemas.microsoft.com/office/drawing/2014/main" id="{5FDB044E-2A58-4611-9EC3-5D048E12D8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27471" y="2096064"/>
            <a:ext cx="6340085" cy="3695136"/>
          </a:xfrm>
        </p:spPr>
        <p:txBody>
          <a:bodyPr>
            <a:normAutofit/>
          </a:bodyPr>
          <a:lstStyle/>
          <a:p>
            <a:r>
              <a:rPr lang="en-US"/>
              <a:t>Direction des </a:t>
            </a:r>
            <a:r>
              <a:rPr lang="en-US" err="1"/>
              <a:t>systemes</a:t>
            </a:r>
            <a:r>
              <a:rPr lang="en-US"/>
              <a:t> </a:t>
            </a:r>
            <a:r>
              <a:rPr lang="en-US" err="1"/>
              <a:t>informatique</a:t>
            </a:r>
            <a:endParaRPr lang="en-US"/>
          </a:p>
          <a:p>
            <a:r>
              <a:rPr lang="en-US"/>
              <a:t>Local </a:t>
            </a:r>
            <a:r>
              <a:rPr lang="en-US" err="1"/>
              <a:t>informatique</a:t>
            </a:r>
            <a:r>
              <a:rPr lang="en-US"/>
              <a:t> </a:t>
            </a:r>
            <a:r>
              <a:rPr lang="fr-FR"/>
              <a:t>situé au cœur de l’hôpital</a:t>
            </a:r>
          </a:p>
          <a:p>
            <a:r>
              <a:rPr lang="fr-FR"/>
              <a:t>Matériel d’interconnexion et câblage vieillissant </a:t>
            </a:r>
          </a:p>
          <a:p>
            <a:endParaRPr lang="fr-FR"/>
          </a:p>
          <a:p>
            <a:endParaRPr lang="en-US"/>
          </a:p>
        </p:txBody>
      </p:sp>
      <p:pic>
        <p:nvPicPr>
          <p:cNvPr id="10" name="Image 9">
            <a:extLst>
              <a:ext uri="{FF2B5EF4-FFF2-40B4-BE49-F238E27FC236}">
                <a16:creationId xmlns:a16="http://schemas.microsoft.com/office/drawing/2014/main" id="{B029AD65-7CDC-4BF2-8CC5-6BA7DF3F98EE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82"/>
          <a:stretch/>
        </p:blipFill>
        <p:spPr bwMode="auto">
          <a:xfrm>
            <a:off x="928638" y="893413"/>
            <a:ext cx="3390997" cy="507117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BC5D198-A239-41FB-B4C3-7CD66C2981E7}"/>
              </a:ext>
            </a:extLst>
          </p:cNvPr>
          <p:cNvSpPr/>
          <p:nvPr/>
        </p:nvSpPr>
        <p:spPr>
          <a:xfrm>
            <a:off x="2105025" y="2959101"/>
            <a:ext cx="127000" cy="3714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Flèche : gauche 3">
            <a:extLst>
              <a:ext uri="{FF2B5EF4-FFF2-40B4-BE49-F238E27FC236}">
                <a16:creationId xmlns:a16="http://schemas.microsoft.com/office/drawing/2014/main" id="{8129B60D-7E67-43BB-828B-F7FBC06DCE1F}"/>
              </a:ext>
            </a:extLst>
          </p:cNvPr>
          <p:cNvSpPr/>
          <p:nvPr/>
        </p:nvSpPr>
        <p:spPr>
          <a:xfrm>
            <a:off x="2269850" y="3144838"/>
            <a:ext cx="216175" cy="95250"/>
          </a:xfrm>
          <a:prstGeom prst="lef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895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18000"/>
                <a:satMod val="160000"/>
                <a:lumMod val="28000"/>
              </a:schemeClr>
              <a:schemeClr val="bg2">
                <a:tint val="95000"/>
                <a:satMod val="160000"/>
                <a:lumMod val="116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CB6352A-D76B-4742-AAFA-E5D37D268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72575" y="628651"/>
            <a:ext cx="3643150" cy="685799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u="sng" err="1"/>
              <a:t>L’existant</a:t>
            </a:r>
            <a:endParaRPr lang="en-US" u="sng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D7BB71E-B7F3-4956-A8BB-0AA69EBA56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72575" y="1314450"/>
            <a:ext cx="3709824" cy="4781550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 algn="ctr">
              <a:buNone/>
            </a:pPr>
            <a:r>
              <a:rPr lang="en-US" err="1"/>
              <a:t>Diagramme</a:t>
            </a:r>
            <a:r>
              <a:rPr lang="en-US"/>
              <a:t> reseau</a:t>
            </a:r>
          </a:p>
          <a:p>
            <a:r>
              <a:rPr lang="en-US" sz="1400"/>
              <a:t>Switch </a:t>
            </a:r>
            <a:r>
              <a:rPr lang="en-US" sz="1400" err="1"/>
              <a:t>primaire</a:t>
            </a:r>
            <a:r>
              <a:rPr lang="en-US" sz="1400"/>
              <a:t> et switch </a:t>
            </a:r>
            <a:r>
              <a:rPr lang="en-US" sz="1400" err="1"/>
              <a:t>secondaires</a:t>
            </a:r>
            <a:endParaRPr lang="en-US" sz="1400"/>
          </a:p>
          <a:p>
            <a:r>
              <a:rPr lang="en-US" sz="1400" err="1"/>
              <a:t>Découpage</a:t>
            </a:r>
            <a:r>
              <a:rPr lang="en-US" sz="1400"/>
              <a:t> par VLANs des corps de métier</a:t>
            </a:r>
          </a:p>
          <a:p>
            <a:r>
              <a:rPr lang="en-US" sz="1400" err="1"/>
              <a:t>Filtrage</a:t>
            </a:r>
            <a:r>
              <a:rPr lang="en-US" sz="1400"/>
              <a:t> du reseaux internet pour les clients</a:t>
            </a:r>
          </a:p>
          <a:p>
            <a:r>
              <a:rPr lang="en-US" sz="1400"/>
              <a:t>DMZ pour </a:t>
            </a:r>
            <a:r>
              <a:rPr lang="en-US" sz="1400" err="1"/>
              <a:t>utilisation</a:t>
            </a:r>
            <a:r>
              <a:rPr lang="en-US" sz="1400"/>
              <a:t> des services </a:t>
            </a:r>
            <a:r>
              <a:rPr lang="en-US" sz="1400" err="1"/>
              <a:t>distants</a:t>
            </a:r>
            <a:endParaRPr lang="en-US" sz="1400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5BC51F77-AE74-4F38-B1DC-29475E38CA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2475" y="733425"/>
            <a:ext cx="6696075" cy="5391150"/>
          </a:xfrm>
          <a:prstGeom prst="rect">
            <a:avLst/>
          </a:prstGeom>
          <a:solidFill>
            <a:schemeClr val="tx1"/>
          </a:solidFill>
          <a:ln w="190500" cap="sq">
            <a:solidFill>
              <a:srgbClr val="FFFFFF"/>
            </a:solidFill>
            <a:miter lim="800000"/>
          </a:ln>
          <a:effectLst>
            <a:outerShdw blurRad="54991" dist="17780" dir="5400000" algn="ctr" rotWithShape="0">
              <a:schemeClr val="bg1">
                <a:alpha val="40000"/>
              </a:scheme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FCE87B8C-E5AA-4044-AB91-DDA3084BE4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17654" y="799817"/>
            <a:ext cx="6565717" cy="5258367"/>
          </a:xfrm>
          <a:prstGeom prst="rect">
            <a:avLst/>
          </a:prstGeom>
          <a:noFill/>
          <a:ln w="127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489844858">
            <a:extLst>
              <a:ext uri="{FF2B5EF4-FFF2-40B4-BE49-F238E27FC236}">
                <a16:creationId xmlns:a16="http://schemas.microsoft.com/office/drawing/2014/main" id="{9666CD2B-C0CC-4F32-BB7B-7BAF89BA3F54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00" y="971550"/>
            <a:ext cx="6273800" cy="496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35686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amask">
  <a:themeElements>
    <a:clrScheme name="Damask">
      <a:dk1>
        <a:sysClr val="windowText" lastClr="000000"/>
      </a:dk1>
      <a:lt1>
        <a:sysClr val="window" lastClr="FFFFFF"/>
      </a:lt1>
      <a:dk2>
        <a:srgbClr val="2A5B7F"/>
      </a:dk2>
      <a:lt2>
        <a:srgbClr val="ABDAFC"/>
      </a:lt2>
      <a:accent1>
        <a:srgbClr val="9EC544"/>
      </a:accent1>
      <a:accent2>
        <a:srgbClr val="50BEA3"/>
      </a:accent2>
      <a:accent3>
        <a:srgbClr val="4A9CCC"/>
      </a:accent3>
      <a:accent4>
        <a:srgbClr val="9A66CA"/>
      </a:accent4>
      <a:accent5>
        <a:srgbClr val="C54F71"/>
      </a:accent5>
      <a:accent6>
        <a:srgbClr val="DE9C3C"/>
      </a:accent6>
      <a:hlink>
        <a:srgbClr val="6BA9DA"/>
      </a:hlink>
      <a:folHlink>
        <a:srgbClr val="A0BCD3"/>
      </a:folHlink>
    </a:clrScheme>
    <a:fontScheme name="Damask">
      <a:majorFont>
        <a:latin typeface="Bookman Old Style" panose="02050604050505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amask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105000"/>
                <a:lumMod val="110000"/>
              </a:schemeClr>
            </a:gs>
            <a:gs pos="100000">
              <a:schemeClr val="phClr">
                <a:tint val="78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0000"/>
                <a:lumMod val="104000"/>
              </a:schemeClr>
            </a:gs>
            <a:gs pos="69000">
              <a:schemeClr val="phClr">
                <a:shade val="86000"/>
                <a:satMod val="130000"/>
                <a:lumMod val="102000"/>
              </a:schemeClr>
            </a:gs>
            <a:gs pos="100000">
              <a:schemeClr val="phClr">
                <a:shade val="72000"/>
                <a:satMod val="130000"/>
                <a:lum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sy="96000" rotWithShape="0">
              <a:srgbClr val="000000">
                <a:alpha val="54000"/>
              </a:srgbClr>
            </a:outerShdw>
          </a:effectLst>
        </a:effectStyle>
        <a:effectStyle>
          <a:effectLst>
            <a:outerShdw blurRad="76200" dist="38100" dir="5400000" algn="ctr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25400" h="254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18000"/>
                <a:satMod val="160000"/>
                <a:lumMod val="28000"/>
              </a:schemeClr>
              <a:schemeClr val="phClr">
                <a:tint val="95000"/>
                <a:satMod val="160000"/>
                <a:lumMod val="11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mask" id="{F9A299A0-33D0-4E0F-9F3F-7163E3744208}" vid="{746EEEEA-FB6A-406B-B510-531588D54811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EF589D790553643A1263CB6BF71C7FD" ma:contentTypeVersion="10" ma:contentTypeDescription="Crée un document." ma:contentTypeScope="" ma:versionID="fe4a7d3b6cb79ac5e2a9453634ef2c09">
  <xsd:schema xmlns:xsd="http://www.w3.org/2001/XMLSchema" xmlns:xs="http://www.w3.org/2001/XMLSchema" xmlns:p="http://schemas.microsoft.com/office/2006/metadata/properties" xmlns:ns2="bb06c343-6fb6-4718-b03b-c70205744255" xmlns:ns3="dc663585-9544-4ee4-97fe-a77fc836a74e" targetNamespace="http://schemas.microsoft.com/office/2006/metadata/properties" ma:root="true" ma:fieldsID="a9ce2836dbc5e67b1a66f2e5826b2158" ns2:_="" ns3:_="">
    <xsd:import namespace="bb06c343-6fb6-4718-b03b-c70205744255"/>
    <xsd:import namespace="dc663585-9544-4ee4-97fe-a77fc836a74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b06c343-6fb6-4718-b03b-c702057442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663585-9544-4ee4-97fe-a77fc836a74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83319A2-FE81-42E9-A63D-B6CB8B8E951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C26C532-4BBC-4701-81AA-27D8DA7B1A09}">
  <ds:schemaRefs>
    <ds:schemaRef ds:uri="bb06c343-6fb6-4718-b03b-c70205744255"/>
    <ds:schemaRef ds:uri="dc663585-9544-4ee4-97fe-a77fc836a74e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8EE2E8E9-2727-4E1A-B6FD-8E069034F31D}">
  <ds:schemaRefs>
    <ds:schemaRef ds:uri="http://schemas.microsoft.com/office/2006/metadata/properties"/>
    <ds:schemaRef ds:uri="http://schemas.microsoft.com/office/infopath/2007/PartnerControls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M04033921[[fn=Damas]]</Template>
  <TotalTime>0</TotalTime>
  <Words>931</Words>
  <Application>Microsoft Office PowerPoint</Application>
  <PresentationFormat>Grand écran</PresentationFormat>
  <Paragraphs>181</Paragraphs>
  <Slides>21</Slides>
  <Notes>18</Notes>
  <HiddenSlides>0</HiddenSlides>
  <MMClips>0</MMClips>
  <ScaleCrop>false</ScaleCrop>
  <HeadingPairs>
    <vt:vector size="10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Liens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1</vt:i4>
      </vt:variant>
    </vt:vector>
  </HeadingPairs>
  <TitlesOfParts>
    <vt:vector size="29" baseType="lpstr">
      <vt:lpstr>Arial</vt:lpstr>
      <vt:lpstr>Bookman Old Style</vt:lpstr>
      <vt:lpstr>Calibri</vt:lpstr>
      <vt:lpstr>Cambria</vt:lpstr>
      <vt:lpstr>Rockwell</vt:lpstr>
      <vt:lpstr>Damask</vt:lpstr>
      <vt:lpstr>https://reseauges75.sharepoint.com/sites/Cestnotreprojet/Documents partages/Projet Annuel/2 - Projets actuel/terminé/Projet annuel/diagramme infra.vsdx</vt:lpstr>
      <vt:lpstr>Project</vt:lpstr>
      <vt:lpstr>PROJET ANNUEL</vt:lpstr>
      <vt:lpstr>Sommaire</vt:lpstr>
      <vt:lpstr>Tableau des livrables</vt:lpstr>
      <vt:lpstr>Presentation du projet</vt:lpstr>
      <vt:lpstr>Equipe assigné au projet</vt:lpstr>
      <vt:lpstr>Contexte</vt:lpstr>
      <vt:lpstr>Quelques Informations</vt:lpstr>
      <vt:lpstr>L’existant</vt:lpstr>
      <vt:lpstr>L’existant</vt:lpstr>
      <vt:lpstr>L’existant</vt:lpstr>
      <vt:lpstr>Analyse des besoins</vt:lpstr>
      <vt:lpstr>Analyse des besoins</vt:lpstr>
      <vt:lpstr>Présentation PowerPoint</vt:lpstr>
      <vt:lpstr>Analyse des besoins</vt:lpstr>
      <vt:lpstr>Organisation du projet</vt:lpstr>
      <vt:lpstr>Organisation du projet</vt:lpstr>
      <vt:lpstr>Pilotage du projet</vt:lpstr>
      <vt:lpstr>Pilotage du projet</vt:lpstr>
      <vt:lpstr>Communication projet</vt:lpstr>
      <vt:lpstr>Présentation PowerPoint</vt:lpstr>
      <vt:lpstr>Avez-vous des 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/>
  <cp:lastModifiedBy>Jacques CURTIS</cp:lastModifiedBy>
  <cp:revision>1</cp:revision>
  <dcterms:created xsi:type="dcterms:W3CDTF">2021-01-19T21:29:49Z</dcterms:created>
  <dcterms:modified xsi:type="dcterms:W3CDTF">2021-07-28T18:31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EF589D790553643A1263CB6BF71C7FD</vt:lpwstr>
  </property>
</Properties>
</file>